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5E3617" w14:textId="03F55C19" w:rsidR="005A454A" w:rsidRDefault="00156660" w:rsidP="005A454A">
      <w:pPr>
        <w:pStyle w:val="CRCoverPage"/>
        <w:tabs>
          <w:tab w:val="right" w:pos="9639"/>
        </w:tabs>
        <w:spacing w:after="0"/>
        <w:rPr>
          <w:b/>
          <w:i/>
          <w:noProof/>
          <w:sz w:val="28"/>
        </w:rPr>
      </w:pPr>
      <w:bookmarkStart w:id="0" w:name="_Toc20130886"/>
      <w:bookmarkStart w:id="1" w:name="_Toc27731381"/>
      <w:bookmarkStart w:id="2" w:name="_Toc35957641"/>
      <w:bookmarkStart w:id="3" w:name="_Toc45098298"/>
      <w:bookmarkStart w:id="4" w:name="_Toc51935536"/>
      <w:bookmarkStart w:id="5" w:name="_Toc83281440"/>
      <w:bookmarkStart w:id="6" w:name="_Toc20232823"/>
      <w:bookmarkStart w:id="7" w:name="_Toc27746926"/>
      <w:bookmarkStart w:id="8" w:name="_Toc36213110"/>
      <w:bookmarkStart w:id="9" w:name="_Toc36657287"/>
      <w:bookmarkStart w:id="10" w:name="_Toc45286952"/>
      <w:bookmarkStart w:id="11" w:name="_Toc51948221"/>
      <w:bookmarkStart w:id="12" w:name="_Toc51949313"/>
      <w:bookmarkStart w:id="13" w:name="_Toc82896013"/>
      <w:r>
        <w:rPr>
          <w:b/>
          <w:noProof/>
          <w:sz w:val="24"/>
        </w:rPr>
        <w:t>3GPP TSG-CT WG1 Meeting #133-bis-e</w:t>
      </w:r>
      <w:r w:rsidR="005A454A">
        <w:rPr>
          <w:b/>
          <w:i/>
          <w:noProof/>
          <w:sz w:val="28"/>
        </w:rPr>
        <w:tab/>
      </w:r>
      <w:r w:rsidR="00C81096" w:rsidRPr="00FD32F2">
        <w:rPr>
          <w:b/>
          <w:noProof/>
          <w:sz w:val="24"/>
          <w:highlight w:val="yellow"/>
        </w:rPr>
        <w:t>C1-220126</w:t>
      </w:r>
    </w:p>
    <w:p w14:paraId="11CF4802" w14:textId="37B1FEF0" w:rsidR="00421568" w:rsidRDefault="005A454A" w:rsidP="00421568">
      <w:pPr>
        <w:pStyle w:val="CRCoverPage"/>
        <w:rPr>
          <w:b/>
          <w:noProof/>
          <w:sz w:val="24"/>
        </w:rPr>
      </w:pPr>
      <w:r>
        <w:rPr>
          <w:b/>
          <w:noProof/>
          <w:sz w:val="24"/>
        </w:rPr>
        <w:t>E-meeting, 17-21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21568" w14:paraId="1BA082F1" w14:textId="77777777" w:rsidTr="002556C5">
        <w:tc>
          <w:tcPr>
            <w:tcW w:w="9641" w:type="dxa"/>
            <w:gridSpan w:val="9"/>
            <w:tcBorders>
              <w:top w:val="single" w:sz="4" w:space="0" w:color="auto"/>
              <w:left w:val="single" w:sz="4" w:space="0" w:color="auto"/>
              <w:right w:val="single" w:sz="4" w:space="0" w:color="auto"/>
            </w:tcBorders>
          </w:tcPr>
          <w:p w14:paraId="580A3BAF" w14:textId="77777777" w:rsidR="00421568" w:rsidRDefault="00421568" w:rsidP="002556C5">
            <w:pPr>
              <w:pStyle w:val="CRCoverPage"/>
              <w:spacing w:after="0"/>
              <w:jc w:val="right"/>
              <w:rPr>
                <w:i/>
                <w:noProof/>
              </w:rPr>
            </w:pPr>
            <w:r>
              <w:rPr>
                <w:i/>
                <w:noProof/>
                <w:sz w:val="14"/>
              </w:rPr>
              <w:t>CR-Form-v12.1</w:t>
            </w:r>
          </w:p>
        </w:tc>
      </w:tr>
      <w:tr w:rsidR="00421568" w14:paraId="6A261955" w14:textId="77777777" w:rsidTr="002556C5">
        <w:tc>
          <w:tcPr>
            <w:tcW w:w="9641" w:type="dxa"/>
            <w:gridSpan w:val="9"/>
            <w:tcBorders>
              <w:left w:val="single" w:sz="4" w:space="0" w:color="auto"/>
              <w:right w:val="single" w:sz="4" w:space="0" w:color="auto"/>
            </w:tcBorders>
          </w:tcPr>
          <w:p w14:paraId="77CC0D45" w14:textId="77777777" w:rsidR="00421568" w:rsidRDefault="00421568" w:rsidP="002556C5">
            <w:pPr>
              <w:pStyle w:val="CRCoverPage"/>
              <w:spacing w:after="0"/>
              <w:jc w:val="center"/>
              <w:rPr>
                <w:noProof/>
              </w:rPr>
            </w:pPr>
            <w:r>
              <w:rPr>
                <w:b/>
                <w:noProof/>
                <w:sz w:val="32"/>
              </w:rPr>
              <w:t>CHANGE REQUEST</w:t>
            </w:r>
          </w:p>
        </w:tc>
      </w:tr>
      <w:tr w:rsidR="00421568" w14:paraId="637D50D1" w14:textId="77777777" w:rsidTr="002556C5">
        <w:tc>
          <w:tcPr>
            <w:tcW w:w="9641" w:type="dxa"/>
            <w:gridSpan w:val="9"/>
            <w:tcBorders>
              <w:left w:val="single" w:sz="4" w:space="0" w:color="auto"/>
              <w:right w:val="single" w:sz="4" w:space="0" w:color="auto"/>
            </w:tcBorders>
          </w:tcPr>
          <w:p w14:paraId="52A6C917" w14:textId="77777777" w:rsidR="00421568" w:rsidRDefault="00421568" w:rsidP="002556C5">
            <w:pPr>
              <w:pStyle w:val="CRCoverPage"/>
              <w:spacing w:after="0"/>
              <w:rPr>
                <w:noProof/>
                <w:sz w:val="8"/>
                <w:szCs w:val="8"/>
              </w:rPr>
            </w:pPr>
          </w:p>
        </w:tc>
      </w:tr>
      <w:tr w:rsidR="00421568" w14:paraId="4ECB5150" w14:textId="77777777" w:rsidTr="002556C5">
        <w:tc>
          <w:tcPr>
            <w:tcW w:w="142" w:type="dxa"/>
            <w:tcBorders>
              <w:left w:val="single" w:sz="4" w:space="0" w:color="auto"/>
            </w:tcBorders>
          </w:tcPr>
          <w:p w14:paraId="59925D7B" w14:textId="77777777" w:rsidR="00421568" w:rsidRDefault="00421568" w:rsidP="002556C5">
            <w:pPr>
              <w:pStyle w:val="CRCoverPage"/>
              <w:spacing w:after="0"/>
              <w:jc w:val="right"/>
              <w:rPr>
                <w:noProof/>
              </w:rPr>
            </w:pPr>
          </w:p>
        </w:tc>
        <w:tc>
          <w:tcPr>
            <w:tcW w:w="1559" w:type="dxa"/>
            <w:shd w:val="pct30" w:color="FFFF00" w:fill="auto"/>
          </w:tcPr>
          <w:p w14:paraId="5F1925AD" w14:textId="77777777" w:rsidR="00421568" w:rsidRPr="000042C4" w:rsidRDefault="00421568" w:rsidP="002556C5">
            <w:pPr>
              <w:pStyle w:val="CRCoverPage"/>
              <w:spacing w:after="0"/>
              <w:jc w:val="right"/>
              <w:rPr>
                <w:b/>
                <w:noProof/>
                <w:sz w:val="28"/>
                <w:lang w:val="en-US"/>
              </w:rPr>
            </w:pPr>
            <w:r w:rsidRPr="000042C4">
              <w:rPr>
                <w:b/>
                <w:noProof/>
                <w:sz w:val="28"/>
              </w:rPr>
              <w:t>24.</w:t>
            </w:r>
            <w:r>
              <w:rPr>
                <w:b/>
                <w:noProof/>
                <w:sz w:val="28"/>
              </w:rPr>
              <w:t>501</w:t>
            </w:r>
          </w:p>
        </w:tc>
        <w:tc>
          <w:tcPr>
            <w:tcW w:w="709" w:type="dxa"/>
          </w:tcPr>
          <w:p w14:paraId="62C75090" w14:textId="77777777" w:rsidR="00421568" w:rsidRDefault="00421568" w:rsidP="002556C5">
            <w:pPr>
              <w:pStyle w:val="CRCoverPage"/>
              <w:spacing w:after="0"/>
              <w:jc w:val="center"/>
              <w:rPr>
                <w:noProof/>
              </w:rPr>
            </w:pPr>
            <w:r>
              <w:rPr>
                <w:b/>
                <w:noProof/>
                <w:sz w:val="28"/>
              </w:rPr>
              <w:t>CR</w:t>
            </w:r>
          </w:p>
        </w:tc>
        <w:tc>
          <w:tcPr>
            <w:tcW w:w="1276" w:type="dxa"/>
            <w:shd w:val="pct30" w:color="FFFF00" w:fill="auto"/>
          </w:tcPr>
          <w:p w14:paraId="136A81AD" w14:textId="00A69B3F" w:rsidR="00421568" w:rsidRPr="00410371" w:rsidRDefault="00C81096" w:rsidP="002556C5">
            <w:pPr>
              <w:pStyle w:val="CRCoverPage"/>
              <w:spacing w:after="0"/>
              <w:rPr>
                <w:noProof/>
              </w:rPr>
            </w:pPr>
            <w:r w:rsidRPr="00C81096">
              <w:rPr>
                <w:b/>
                <w:noProof/>
                <w:sz w:val="28"/>
              </w:rPr>
              <w:t>3848</w:t>
            </w:r>
          </w:p>
        </w:tc>
        <w:tc>
          <w:tcPr>
            <w:tcW w:w="709" w:type="dxa"/>
          </w:tcPr>
          <w:p w14:paraId="77FD89C2" w14:textId="77777777" w:rsidR="00421568" w:rsidRDefault="00421568" w:rsidP="002556C5">
            <w:pPr>
              <w:pStyle w:val="CRCoverPage"/>
              <w:tabs>
                <w:tab w:val="right" w:pos="625"/>
              </w:tabs>
              <w:spacing w:after="0"/>
              <w:jc w:val="center"/>
              <w:rPr>
                <w:noProof/>
              </w:rPr>
            </w:pPr>
            <w:r>
              <w:rPr>
                <w:b/>
                <w:bCs/>
                <w:noProof/>
                <w:sz w:val="28"/>
              </w:rPr>
              <w:t>rev</w:t>
            </w:r>
          </w:p>
        </w:tc>
        <w:tc>
          <w:tcPr>
            <w:tcW w:w="992" w:type="dxa"/>
            <w:shd w:val="pct30" w:color="FFFF00" w:fill="auto"/>
          </w:tcPr>
          <w:p w14:paraId="549AD55B" w14:textId="2C62DA1E" w:rsidR="00421568" w:rsidRPr="00410371" w:rsidRDefault="00FD32F2" w:rsidP="002556C5">
            <w:pPr>
              <w:pStyle w:val="CRCoverPage"/>
              <w:spacing w:after="0"/>
              <w:jc w:val="center"/>
              <w:rPr>
                <w:b/>
                <w:noProof/>
              </w:rPr>
            </w:pPr>
            <w:r>
              <w:rPr>
                <w:b/>
                <w:noProof/>
                <w:sz w:val="28"/>
              </w:rPr>
              <w:t>1</w:t>
            </w:r>
          </w:p>
        </w:tc>
        <w:tc>
          <w:tcPr>
            <w:tcW w:w="2410" w:type="dxa"/>
          </w:tcPr>
          <w:p w14:paraId="52F7E3E4" w14:textId="77777777" w:rsidR="00421568" w:rsidRDefault="00421568" w:rsidP="002556C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EE87E2" w14:textId="77777777" w:rsidR="00421568" w:rsidRPr="00410371" w:rsidRDefault="00421568" w:rsidP="002556C5">
            <w:pPr>
              <w:pStyle w:val="CRCoverPage"/>
              <w:spacing w:after="0"/>
              <w:jc w:val="center"/>
              <w:rPr>
                <w:noProof/>
                <w:sz w:val="28"/>
              </w:rPr>
            </w:pPr>
            <w:r w:rsidRPr="005A454A">
              <w:rPr>
                <w:b/>
                <w:noProof/>
                <w:sz w:val="28"/>
              </w:rPr>
              <w:t>17.5.0</w:t>
            </w:r>
          </w:p>
        </w:tc>
        <w:tc>
          <w:tcPr>
            <w:tcW w:w="143" w:type="dxa"/>
            <w:tcBorders>
              <w:right w:val="single" w:sz="4" w:space="0" w:color="auto"/>
            </w:tcBorders>
          </w:tcPr>
          <w:p w14:paraId="7BDFABB6" w14:textId="77777777" w:rsidR="00421568" w:rsidRDefault="00421568" w:rsidP="002556C5">
            <w:pPr>
              <w:pStyle w:val="CRCoverPage"/>
              <w:spacing w:after="0"/>
              <w:rPr>
                <w:noProof/>
              </w:rPr>
            </w:pPr>
          </w:p>
        </w:tc>
      </w:tr>
      <w:tr w:rsidR="00421568" w14:paraId="0C123374" w14:textId="77777777" w:rsidTr="002556C5">
        <w:tc>
          <w:tcPr>
            <w:tcW w:w="9641" w:type="dxa"/>
            <w:gridSpan w:val="9"/>
            <w:tcBorders>
              <w:left w:val="single" w:sz="4" w:space="0" w:color="auto"/>
              <w:right w:val="single" w:sz="4" w:space="0" w:color="auto"/>
            </w:tcBorders>
          </w:tcPr>
          <w:p w14:paraId="68FB4EFD" w14:textId="77777777" w:rsidR="00421568" w:rsidRDefault="00421568" w:rsidP="002556C5">
            <w:pPr>
              <w:pStyle w:val="CRCoverPage"/>
              <w:spacing w:after="0"/>
              <w:rPr>
                <w:noProof/>
              </w:rPr>
            </w:pPr>
          </w:p>
        </w:tc>
      </w:tr>
      <w:tr w:rsidR="00421568" w14:paraId="63A5651F" w14:textId="77777777" w:rsidTr="002556C5">
        <w:tc>
          <w:tcPr>
            <w:tcW w:w="9641" w:type="dxa"/>
            <w:gridSpan w:val="9"/>
            <w:tcBorders>
              <w:top w:val="single" w:sz="4" w:space="0" w:color="auto"/>
            </w:tcBorders>
          </w:tcPr>
          <w:p w14:paraId="314CA010" w14:textId="77777777" w:rsidR="00421568" w:rsidRPr="00F25D98" w:rsidRDefault="00421568" w:rsidP="002556C5">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421568" w14:paraId="3CF82404" w14:textId="77777777" w:rsidTr="002556C5">
        <w:tc>
          <w:tcPr>
            <w:tcW w:w="9641" w:type="dxa"/>
            <w:gridSpan w:val="9"/>
          </w:tcPr>
          <w:p w14:paraId="5B2531E6" w14:textId="77777777" w:rsidR="00421568" w:rsidRDefault="00421568" w:rsidP="002556C5">
            <w:pPr>
              <w:pStyle w:val="CRCoverPage"/>
              <w:spacing w:after="0"/>
              <w:rPr>
                <w:noProof/>
                <w:sz w:val="8"/>
                <w:szCs w:val="8"/>
              </w:rPr>
            </w:pPr>
          </w:p>
        </w:tc>
      </w:tr>
    </w:tbl>
    <w:p w14:paraId="168A70AB" w14:textId="77777777" w:rsidR="00421568" w:rsidRDefault="00421568" w:rsidP="0042156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1568" w14:paraId="4CD5F9BE" w14:textId="77777777" w:rsidTr="002556C5">
        <w:tc>
          <w:tcPr>
            <w:tcW w:w="2835" w:type="dxa"/>
          </w:tcPr>
          <w:p w14:paraId="581100F9" w14:textId="77777777" w:rsidR="00421568" w:rsidRDefault="00421568" w:rsidP="002556C5">
            <w:pPr>
              <w:pStyle w:val="CRCoverPage"/>
              <w:tabs>
                <w:tab w:val="right" w:pos="2751"/>
              </w:tabs>
              <w:spacing w:after="0"/>
              <w:rPr>
                <w:b/>
                <w:i/>
                <w:noProof/>
              </w:rPr>
            </w:pPr>
            <w:r>
              <w:rPr>
                <w:b/>
                <w:i/>
                <w:noProof/>
              </w:rPr>
              <w:t>Proposed change affects:</w:t>
            </w:r>
          </w:p>
        </w:tc>
        <w:tc>
          <w:tcPr>
            <w:tcW w:w="1418" w:type="dxa"/>
          </w:tcPr>
          <w:p w14:paraId="1F5F3AC8" w14:textId="77777777" w:rsidR="00421568" w:rsidRDefault="00421568" w:rsidP="002556C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35EDAD5" w14:textId="77777777" w:rsidR="00421568" w:rsidRDefault="00421568" w:rsidP="002556C5">
            <w:pPr>
              <w:pStyle w:val="CRCoverPage"/>
              <w:spacing w:after="0"/>
              <w:jc w:val="center"/>
              <w:rPr>
                <w:b/>
                <w:caps/>
                <w:noProof/>
              </w:rPr>
            </w:pPr>
          </w:p>
        </w:tc>
        <w:tc>
          <w:tcPr>
            <w:tcW w:w="709" w:type="dxa"/>
            <w:tcBorders>
              <w:left w:val="single" w:sz="4" w:space="0" w:color="auto"/>
            </w:tcBorders>
          </w:tcPr>
          <w:p w14:paraId="08FDDE7F" w14:textId="77777777" w:rsidR="00421568" w:rsidRDefault="00421568" w:rsidP="002556C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E4D5BB2" w14:textId="77777777" w:rsidR="00421568" w:rsidRDefault="00421568" w:rsidP="002556C5">
            <w:pPr>
              <w:pStyle w:val="CRCoverPage"/>
              <w:spacing w:after="0"/>
              <w:jc w:val="center"/>
              <w:rPr>
                <w:b/>
                <w:caps/>
                <w:noProof/>
              </w:rPr>
            </w:pPr>
            <w:r>
              <w:rPr>
                <w:b/>
                <w:caps/>
                <w:noProof/>
              </w:rPr>
              <w:t>X</w:t>
            </w:r>
          </w:p>
        </w:tc>
        <w:tc>
          <w:tcPr>
            <w:tcW w:w="2126" w:type="dxa"/>
          </w:tcPr>
          <w:p w14:paraId="48C37FEC" w14:textId="77777777" w:rsidR="00421568" w:rsidRDefault="00421568" w:rsidP="002556C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0F6CC9" w14:textId="77777777" w:rsidR="00421568" w:rsidRDefault="00421568" w:rsidP="002556C5">
            <w:pPr>
              <w:pStyle w:val="CRCoverPage"/>
              <w:spacing w:after="0"/>
              <w:jc w:val="center"/>
              <w:rPr>
                <w:b/>
                <w:caps/>
                <w:noProof/>
              </w:rPr>
            </w:pPr>
          </w:p>
        </w:tc>
        <w:tc>
          <w:tcPr>
            <w:tcW w:w="1418" w:type="dxa"/>
            <w:tcBorders>
              <w:left w:val="nil"/>
            </w:tcBorders>
          </w:tcPr>
          <w:p w14:paraId="5DCD0BA6" w14:textId="77777777" w:rsidR="00421568" w:rsidRDefault="00421568" w:rsidP="002556C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E44B4BA" w14:textId="77777777" w:rsidR="00421568" w:rsidRDefault="00421568" w:rsidP="002556C5">
            <w:pPr>
              <w:pStyle w:val="CRCoverPage"/>
              <w:spacing w:after="0"/>
              <w:rPr>
                <w:b/>
                <w:bCs/>
                <w:caps/>
                <w:noProof/>
              </w:rPr>
            </w:pPr>
            <w:r>
              <w:rPr>
                <w:b/>
                <w:bCs/>
                <w:caps/>
                <w:noProof/>
              </w:rPr>
              <w:t>x</w:t>
            </w:r>
          </w:p>
        </w:tc>
      </w:tr>
    </w:tbl>
    <w:p w14:paraId="47DAD460" w14:textId="77777777" w:rsidR="00421568" w:rsidRDefault="00421568" w:rsidP="0042156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21568" w14:paraId="24FBB623" w14:textId="77777777" w:rsidTr="002556C5">
        <w:tc>
          <w:tcPr>
            <w:tcW w:w="9640" w:type="dxa"/>
            <w:gridSpan w:val="11"/>
          </w:tcPr>
          <w:p w14:paraId="3112455C" w14:textId="77777777" w:rsidR="00421568" w:rsidRDefault="00421568" w:rsidP="002556C5">
            <w:pPr>
              <w:pStyle w:val="CRCoverPage"/>
              <w:spacing w:after="0"/>
              <w:rPr>
                <w:noProof/>
                <w:sz w:val="8"/>
                <w:szCs w:val="8"/>
              </w:rPr>
            </w:pPr>
          </w:p>
        </w:tc>
      </w:tr>
      <w:tr w:rsidR="00421568" w14:paraId="3D98EDFA" w14:textId="77777777" w:rsidTr="002556C5">
        <w:tc>
          <w:tcPr>
            <w:tcW w:w="1843" w:type="dxa"/>
            <w:tcBorders>
              <w:top w:val="single" w:sz="4" w:space="0" w:color="auto"/>
              <w:left w:val="single" w:sz="4" w:space="0" w:color="auto"/>
            </w:tcBorders>
          </w:tcPr>
          <w:p w14:paraId="67871CC7" w14:textId="77777777" w:rsidR="00421568" w:rsidRDefault="00421568" w:rsidP="002556C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567E3BF" w14:textId="77777777" w:rsidR="00421568" w:rsidRDefault="00421568" w:rsidP="002556C5">
            <w:pPr>
              <w:pStyle w:val="CRCoverPage"/>
              <w:spacing w:after="0"/>
              <w:ind w:left="100"/>
              <w:rPr>
                <w:noProof/>
              </w:rPr>
            </w:pPr>
            <w:r>
              <w:rPr>
                <w:noProof/>
              </w:rPr>
              <w:t>EDC related PCO parameters usage</w:t>
            </w:r>
          </w:p>
        </w:tc>
      </w:tr>
      <w:tr w:rsidR="00421568" w14:paraId="5AB3D6A6" w14:textId="77777777" w:rsidTr="002556C5">
        <w:tc>
          <w:tcPr>
            <w:tcW w:w="1843" w:type="dxa"/>
            <w:tcBorders>
              <w:left w:val="single" w:sz="4" w:space="0" w:color="auto"/>
            </w:tcBorders>
          </w:tcPr>
          <w:p w14:paraId="2EEE76A0" w14:textId="77777777" w:rsidR="00421568" w:rsidRDefault="00421568" w:rsidP="002556C5">
            <w:pPr>
              <w:pStyle w:val="CRCoverPage"/>
              <w:spacing w:after="0"/>
              <w:rPr>
                <w:b/>
                <w:i/>
                <w:noProof/>
                <w:sz w:val="8"/>
                <w:szCs w:val="8"/>
              </w:rPr>
            </w:pPr>
          </w:p>
        </w:tc>
        <w:tc>
          <w:tcPr>
            <w:tcW w:w="7797" w:type="dxa"/>
            <w:gridSpan w:val="10"/>
            <w:tcBorders>
              <w:right w:val="single" w:sz="4" w:space="0" w:color="auto"/>
            </w:tcBorders>
          </w:tcPr>
          <w:p w14:paraId="0D4993B2" w14:textId="77777777" w:rsidR="00421568" w:rsidRDefault="00421568" w:rsidP="002556C5">
            <w:pPr>
              <w:pStyle w:val="CRCoverPage"/>
              <w:spacing w:after="0"/>
              <w:rPr>
                <w:noProof/>
                <w:sz w:val="8"/>
                <w:szCs w:val="8"/>
              </w:rPr>
            </w:pPr>
          </w:p>
        </w:tc>
      </w:tr>
      <w:tr w:rsidR="00421568" w14:paraId="0CA51948" w14:textId="77777777" w:rsidTr="002556C5">
        <w:tc>
          <w:tcPr>
            <w:tcW w:w="1843" w:type="dxa"/>
            <w:tcBorders>
              <w:left w:val="single" w:sz="4" w:space="0" w:color="auto"/>
            </w:tcBorders>
          </w:tcPr>
          <w:p w14:paraId="403E86FB" w14:textId="77777777" w:rsidR="00421568" w:rsidRDefault="00421568" w:rsidP="002556C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CD1B82" w14:textId="581991A0" w:rsidR="00421568" w:rsidRDefault="00421568" w:rsidP="002556C5">
            <w:pPr>
              <w:pStyle w:val="CRCoverPage"/>
              <w:spacing w:after="0"/>
              <w:ind w:left="100"/>
              <w:rPr>
                <w:noProof/>
              </w:rPr>
            </w:pPr>
            <w:r>
              <w:rPr>
                <w:noProof/>
              </w:rPr>
              <w:t>Ericsson</w:t>
            </w:r>
            <w:r w:rsidR="00FD32F2">
              <w:rPr>
                <w:noProof/>
              </w:rPr>
              <w:t xml:space="preserve">, </w:t>
            </w:r>
            <w:r w:rsidR="00FD32F2" w:rsidRPr="00FD32F2">
              <w:rPr>
                <w:noProof/>
              </w:rPr>
              <w:t>Qualcomm Incorporated</w:t>
            </w:r>
          </w:p>
        </w:tc>
      </w:tr>
      <w:tr w:rsidR="00421568" w14:paraId="44AA1ABC" w14:textId="77777777" w:rsidTr="002556C5">
        <w:tc>
          <w:tcPr>
            <w:tcW w:w="1843" w:type="dxa"/>
            <w:tcBorders>
              <w:left w:val="single" w:sz="4" w:space="0" w:color="auto"/>
            </w:tcBorders>
          </w:tcPr>
          <w:p w14:paraId="34C78479" w14:textId="77777777" w:rsidR="00421568" w:rsidRDefault="00421568" w:rsidP="002556C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31DAF7" w14:textId="77777777" w:rsidR="00421568" w:rsidRDefault="00421568" w:rsidP="002556C5">
            <w:pPr>
              <w:pStyle w:val="CRCoverPage"/>
              <w:spacing w:after="0"/>
              <w:ind w:left="100"/>
              <w:rPr>
                <w:noProof/>
              </w:rPr>
            </w:pPr>
            <w:r>
              <w:rPr>
                <w:noProof/>
              </w:rPr>
              <w:t>C1</w:t>
            </w:r>
          </w:p>
        </w:tc>
      </w:tr>
      <w:tr w:rsidR="00421568" w14:paraId="226A47AB" w14:textId="77777777" w:rsidTr="002556C5">
        <w:tc>
          <w:tcPr>
            <w:tcW w:w="1843" w:type="dxa"/>
            <w:tcBorders>
              <w:left w:val="single" w:sz="4" w:space="0" w:color="auto"/>
            </w:tcBorders>
          </w:tcPr>
          <w:p w14:paraId="4CD07271" w14:textId="77777777" w:rsidR="00421568" w:rsidRDefault="00421568" w:rsidP="002556C5">
            <w:pPr>
              <w:pStyle w:val="CRCoverPage"/>
              <w:spacing w:after="0"/>
              <w:rPr>
                <w:b/>
                <w:i/>
                <w:noProof/>
                <w:sz w:val="8"/>
                <w:szCs w:val="8"/>
              </w:rPr>
            </w:pPr>
          </w:p>
        </w:tc>
        <w:tc>
          <w:tcPr>
            <w:tcW w:w="7797" w:type="dxa"/>
            <w:gridSpan w:val="10"/>
            <w:tcBorders>
              <w:right w:val="single" w:sz="4" w:space="0" w:color="auto"/>
            </w:tcBorders>
          </w:tcPr>
          <w:p w14:paraId="73C33236" w14:textId="77777777" w:rsidR="00421568" w:rsidRDefault="00421568" w:rsidP="002556C5">
            <w:pPr>
              <w:pStyle w:val="CRCoverPage"/>
              <w:spacing w:after="0"/>
              <w:rPr>
                <w:noProof/>
                <w:sz w:val="8"/>
                <w:szCs w:val="8"/>
              </w:rPr>
            </w:pPr>
          </w:p>
        </w:tc>
      </w:tr>
      <w:tr w:rsidR="00421568" w14:paraId="3080E4B5" w14:textId="77777777" w:rsidTr="002556C5">
        <w:tc>
          <w:tcPr>
            <w:tcW w:w="1843" w:type="dxa"/>
            <w:tcBorders>
              <w:left w:val="single" w:sz="4" w:space="0" w:color="auto"/>
            </w:tcBorders>
          </w:tcPr>
          <w:p w14:paraId="624C1CF2" w14:textId="77777777" w:rsidR="00421568" w:rsidRDefault="00421568" w:rsidP="002556C5">
            <w:pPr>
              <w:pStyle w:val="CRCoverPage"/>
              <w:tabs>
                <w:tab w:val="right" w:pos="1759"/>
              </w:tabs>
              <w:spacing w:after="0"/>
              <w:rPr>
                <w:b/>
                <w:i/>
                <w:noProof/>
              </w:rPr>
            </w:pPr>
            <w:r>
              <w:rPr>
                <w:b/>
                <w:i/>
                <w:noProof/>
              </w:rPr>
              <w:t>Work item code:</w:t>
            </w:r>
          </w:p>
        </w:tc>
        <w:tc>
          <w:tcPr>
            <w:tcW w:w="3686" w:type="dxa"/>
            <w:gridSpan w:val="5"/>
            <w:shd w:val="pct30" w:color="FFFF00" w:fill="auto"/>
          </w:tcPr>
          <w:p w14:paraId="1CFF681A" w14:textId="77777777" w:rsidR="00421568" w:rsidRDefault="00421568" w:rsidP="002556C5">
            <w:pPr>
              <w:pStyle w:val="CRCoverPage"/>
              <w:spacing w:after="0"/>
              <w:ind w:left="100"/>
              <w:rPr>
                <w:noProof/>
              </w:rPr>
            </w:pPr>
            <w:r w:rsidRPr="00293D1F">
              <w:rPr>
                <w:rFonts w:cs="Arial"/>
                <w:noProof/>
                <w:lang w:val="en-US"/>
              </w:rPr>
              <w:t>eEDGE_5GC</w:t>
            </w:r>
          </w:p>
        </w:tc>
        <w:tc>
          <w:tcPr>
            <w:tcW w:w="567" w:type="dxa"/>
            <w:tcBorders>
              <w:left w:val="nil"/>
            </w:tcBorders>
          </w:tcPr>
          <w:p w14:paraId="0D496E69" w14:textId="77777777" w:rsidR="00421568" w:rsidRDefault="00421568" w:rsidP="002556C5">
            <w:pPr>
              <w:pStyle w:val="CRCoverPage"/>
              <w:spacing w:after="0"/>
              <w:ind w:right="100"/>
              <w:rPr>
                <w:noProof/>
              </w:rPr>
            </w:pPr>
          </w:p>
        </w:tc>
        <w:tc>
          <w:tcPr>
            <w:tcW w:w="1417" w:type="dxa"/>
            <w:gridSpan w:val="3"/>
            <w:tcBorders>
              <w:left w:val="nil"/>
            </w:tcBorders>
          </w:tcPr>
          <w:p w14:paraId="551D7820" w14:textId="77777777" w:rsidR="00421568" w:rsidRDefault="00421568" w:rsidP="002556C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96567D" w14:textId="3497E315" w:rsidR="00421568" w:rsidRDefault="00421568" w:rsidP="002556C5">
            <w:pPr>
              <w:pStyle w:val="CRCoverPage"/>
              <w:spacing w:after="0"/>
              <w:ind w:left="100"/>
              <w:rPr>
                <w:noProof/>
              </w:rPr>
            </w:pPr>
            <w:r>
              <w:rPr>
                <w:noProof/>
              </w:rPr>
              <w:t>2022-01-</w:t>
            </w:r>
            <w:r w:rsidR="00FD32F2">
              <w:rPr>
                <w:noProof/>
              </w:rPr>
              <w:t>2</w:t>
            </w:r>
            <w:r>
              <w:rPr>
                <w:noProof/>
              </w:rPr>
              <w:t>0</w:t>
            </w:r>
          </w:p>
        </w:tc>
      </w:tr>
      <w:tr w:rsidR="00421568" w14:paraId="5A2E8D7C" w14:textId="77777777" w:rsidTr="002556C5">
        <w:tc>
          <w:tcPr>
            <w:tcW w:w="1843" w:type="dxa"/>
            <w:tcBorders>
              <w:left w:val="single" w:sz="4" w:space="0" w:color="auto"/>
            </w:tcBorders>
          </w:tcPr>
          <w:p w14:paraId="5BD2D1CA" w14:textId="77777777" w:rsidR="00421568" w:rsidRDefault="00421568" w:rsidP="002556C5">
            <w:pPr>
              <w:pStyle w:val="CRCoverPage"/>
              <w:spacing w:after="0"/>
              <w:rPr>
                <w:b/>
                <w:i/>
                <w:noProof/>
                <w:sz w:val="8"/>
                <w:szCs w:val="8"/>
              </w:rPr>
            </w:pPr>
          </w:p>
        </w:tc>
        <w:tc>
          <w:tcPr>
            <w:tcW w:w="1986" w:type="dxa"/>
            <w:gridSpan w:val="4"/>
          </w:tcPr>
          <w:p w14:paraId="41C70AA6" w14:textId="77777777" w:rsidR="00421568" w:rsidRDefault="00421568" w:rsidP="002556C5">
            <w:pPr>
              <w:pStyle w:val="CRCoverPage"/>
              <w:spacing w:after="0"/>
              <w:rPr>
                <w:noProof/>
                <w:sz w:val="8"/>
                <w:szCs w:val="8"/>
              </w:rPr>
            </w:pPr>
          </w:p>
        </w:tc>
        <w:tc>
          <w:tcPr>
            <w:tcW w:w="2267" w:type="dxa"/>
            <w:gridSpan w:val="2"/>
          </w:tcPr>
          <w:p w14:paraId="0BF05B19" w14:textId="77777777" w:rsidR="00421568" w:rsidRDefault="00421568" w:rsidP="002556C5">
            <w:pPr>
              <w:pStyle w:val="CRCoverPage"/>
              <w:spacing w:after="0"/>
              <w:rPr>
                <w:noProof/>
                <w:sz w:val="8"/>
                <w:szCs w:val="8"/>
              </w:rPr>
            </w:pPr>
          </w:p>
        </w:tc>
        <w:tc>
          <w:tcPr>
            <w:tcW w:w="1417" w:type="dxa"/>
            <w:gridSpan w:val="3"/>
          </w:tcPr>
          <w:p w14:paraId="1EE38AED" w14:textId="77777777" w:rsidR="00421568" w:rsidRDefault="00421568" w:rsidP="002556C5">
            <w:pPr>
              <w:pStyle w:val="CRCoverPage"/>
              <w:spacing w:after="0"/>
              <w:rPr>
                <w:noProof/>
                <w:sz w:val="8"/>
                <w:szCs w:val="8"/>
              </w:rPr>
            </w:pPr>
          </w:p>
        </w:tc>
        <w:tc>
          <w:tcPr>
            <w:tcW w:w="2127" w:type="dxa"/>
            <w:tcBorders>
              <w:right w:val="single" w:sz="4" w:space="0" w:color="auto"/>
            </w:tcBorders>
          </w:tcPr>
          <w:p w14:paraId="1A556C75" w14:textId="77777777" w:rsidR="00421568" w:rsidRDefault="00421568" w:rsidP="002556C5">
            <w:pPr>
              <w:pStyle w:val="CRCoverPage"/>
              <w:spacing w:after="0"/>
              <w:rPr>
                <w:noProof/>
                <w:sz w:val="8"/>
                <w:szCs w:val="8"/>
              </w:rPr>
            </w:pPr>
          </w:p>
        </w:tc>
      </w:tr>
      <w:tr w:rsidR="00421568" w14:paraId="7FC985F9" w14:textId="77777777" w:rsidTr="002556C5">
        <w:trPr>
          <w:cantSplit/>
        </w:trPr>
        <w:tc>
          <w:tcPr>
            <w:tcW w:w="1843" w:type="dxa"/>
            <w:tcBorders>
              <w:left w:val="single" w:sz="4" w:space="0" w:color="auto"/>
            </w:tcBorders>
          </w:tcPr>
          <w:p w14:paraId="46F6A4BD" w14:textId="77777777" w:rsidR="00421568" w:rsidRDefault="00421568" w:rsidP="002556C5">
            <w:pPr>
              <w:pStyle w:val="CRCoverPage"/>
              <w:tabs>
                <w:tab w:val="right" w:pos="1759"/>
              </w:tabs>
              <w:spacing w:after="0"/>
              <w:rPr>
                <w:b/>
                <w:i/>
                <w:noProof/>
              </w:rPr>
            </w:pPr>
            <w:r>
              <w:rPr>
                <w:b/>
                <w:i/>
                <w:noProof/>
              </w:rPr>
              <w:t>Category:</w:t>
            </w:r>
          </w:p>
        </w:tc>
        <w:tc>
          <w:tcPr>
            <w:tcW w:w="851" w:type="dxa"/>
            <w:shd w:val="pct30" w:color="FFFF00" w:fill="auto"/>
          </w:tcPr>
          <w:p w14:paraId="7F1AC691" w14:textId="77777777" w:rsidR="00421568" w:rsidRDefault="00421568" w:rsidP="002556C5">
            <w:pPr>
              <w:pStyle w:val="CRCoverPage"/>
              <w:spacing w:after="0"/>
              <w:ind w:left="100" w:right="-609"/>
              <w:rPr>
                <w:b/>
                <w:noProof/>
              </w:rPr>
            </w:pPr>
            <w:r>
              <w:rPr>
                <w:b/>
                <w:noProof/>
              </w:rPr>
              <w:t>B</w:t>
            </w:r>
          </w:p>
        </w:tc>
        <w:tc>
          <w:tcPr>
            <w:tcW w:w="3402" w:type="dxa"/>
            <w:gridSpan w:val="5"/>
            <w:tcBorders>
              <w:left w:val="nil"/>
            </w:tcBorders>
          </w:tcPr>
          <w:p w14:paraId="414095B2" w14:textId="77777777" w:rsidR="00421568" w:rsidRDefault="00421568" w:rsidP="002556C5">
            <w:pPr>
              <w:pStyle w:val="CRCoverPage"/>
              <w:spacing w:after="0"/>
              <w:rPr>
                <w:noProof/>
              </w:rPr>
            </w:pPr>
          </w:p>
        </w:tc>
        <w:tc>
          <w:tcPr>
            <w:tcW w:w="1417" w:type="dxa"/>
            <w:gridSpan w:val="3"/>
            <w:tcBorders>
              <w:left w:val="nil"/>
            </w:tcBorders>
          </w:tcPr>
          <w:p w14:paraId="65BBB297" w14:textId="77777777" w:rsidR="00421568" w:rsidRDefault="00421568" w:rsidP="002556C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BF3E64" w14:textId="77777777" w:rsidR="00421568" w:rsidRDefault="00421568" w:rsidP="002556C5">
            <w:pPr>
              <w:pStyle w:val="CRCoverPage"/>
              <w:spacing w:after="0"/>
              <w:ind w:left="100"/>
              <w:rPr>
                <w:noProof/>
              </w:rPr>
            </w:pPr>
            <w:r>
              <w:rPr>
                <w:noProof/>
              </w:rPr>
              <w:t>Rel-17</w:t>
            </w:r>
          </w:p>
        </w:tc>
      </w:tr>
      <w:tr w:rsidR="00421568" w14:paraId="61C94411" w14:textId="77777777" w:rsidTr="002556C5">
        <w:tc>
          <w:tcPr>
            <w:tcW w:w="1843" w:type="dxa"/>
            <w:tcBorders>
              <w:left w:val="single" w:sz="4" w:space="0" w:color="auto"/>
              <w:bottom w:val="single" w:sz="4" w:space="0" w:color="auto"/>
            </w:tcBorders>
          </w:tcPr>
          <w:p w14:paraId="7125A734" w14:textId="77777777" w:rsidR="00421568" w:rsidRDefault="00421568" w:rsidP="002556C5">
            <w:pPr>
              <w:pStyle w:val="CRCoverPage"/>
              <w:spacing w:after="0"/>
              <w:rPr>
                <w:b/>
                <w:i/>
                <w:noProof/>
              </w:rPr>
            </w:pPr>
          </w:p>
        </w:tc>
        <w:tc>
          <w:tcPr>
            <w:tcW w:w="4677" w:type="dxa"/>
            <w:gridSpan w:val="8"/>
            <w:tcBorders>
              <w:bottom w:val="single" w:sz="4" w:space="0" w:color="auto"/>
            </w:tcBorders>
          </w:tcPr>
          <w:p w14:paraId="4C8C5892" w14:textId="77777777" w:rsidR="00421568" w:rsidRDefault="00421568" w:rsidP="002556C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2EBB6C" w14:textId="77777777" w:rsidR="00421568" w:rsidRDefault="00421568" w:rsidP="002556C5">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ED8E4AA" w14:textId="77777777" w:rsidR="00421568" w:rsidRPr="007C2097" w:rsidRDefault="00421568" w:rsidP="002556C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421568" w14:paraId="08B30089" w14:textId="77777777" w:rsidTr="002556C5">
        <w:tc>
          <w:tcPr>
            <w:tcW w:w="1843" w:type="dxa"/>
          </w:tcPr>
          <w:p w14:paraId="01453930" w14:textId="77777777" w:rsidR="00421568" w:rsidRDefault="00421568" w:rsidP="002556C5">
            <w:pPr>
              <w:pStyle w:val="CRCoverPage"/>
              <w:spacing w:after="0"/>
              <w:rPr>
                <w:b/>
                <w:i/>
                <w:noProof/>
                <w:sz w:val="8"/>
                <w:szCs w:val="8"/>
              </w:rPr>
            </w:pPr>
          </w:p>
        </w:tc>
        <w:tc>
          <w:tcPr>
            <w:tcW w:w="7797" w:type="dxa"/>
            <w:gridSpan w:val="10"/>
          </w:tcPr>
          <w:p w14:paraId="57AFA753" w14:textId="77777777" w:rsidR="00421568" w:rsidRDefault="00421568" w:rsidP="002556C5">
            <w:pPr>
              <w:pStyle w:val="CRCoverPage"/>
              <w:spacing w:after="0"/>
              <w:rPr>
                <w:noProof/>
                <w:sz w:val="8"/>
                <w:szCs w:val="8"/>
              </w:rPr>
            </w:pPr>
          </w:p>
        </w:tc>
      </w:tr>
      <w:tr w:rsidR="00421568" w14:paraId="10EAA757" w14:textId="77777777" w:rsidTr="002556C5">
        <w:tc>
          <w:tcPr>
            <w:tcW w:w="2694" w:type="dxa"/>
            <w:gridSpan w:val="2"/>
            <w:tcBorders>
              <w:top w:val="single" w:sz="4" w:space="0" w:color="auto"/>
              <w:left w:val="single" w:sz="4" w:space="0" w:color="auto"/>
            </w:tcBorders>
          </w:tcPr>
          <w:p w14:paraId="56283D7E" w14:textId="77777777" w:rsidR="00421568" w:rsidRDefault="00421568" w:rsidP="002556C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CBEDAD" w14:textId="77777777" w:rsidR="00421568" w:rsidRDefault="00421568" w:rsidP="002556C5">
            <w:pPr>
              <w:pStyle w:val="CRCoverPage"/>
              <w:spacing w:after="0"/>
              <w:ind w:left="100"/>
              <w:rPr>
                <w:noProof/>
              </w:rPr>
            </w:pPr>
            <w:r>
              <w:rPr>
                <w:noProof/>
              </w:rPr>
              <w:t>TS 23.548 states:</w:t>
            </w:r>
          </w:p>
          <w:p w14:paraId="0A69FD10" w14:textId="77777777" w:rsidR="00421568" w:rsidRDefault="00421568" w:rsidP="002556C5">
            <w:pPr>
              <w:pStyle w:val="CRCoverPage"/>
              <w:spacing w:after="0"/>
              <w:ind w:left="100"/>
              <w:rPr>
                <w:noProof/>
              </w:rPr>
            </w:pPr>
            <w:r>
              <w:rPr>
                <w:noProof/>
              </w:rPr>
              <w:t>-------------------</w:t>
            </w:r>
          </w:p>
          <w:p w14:paraId="1F1E01EA" w14:textId="77777777" w:rsidR="00421568" w:rsidRPr="00050B15" w:rsidRDefault="00421568" w:rsidP="002556C5">
            <w:pPr>
              <w:rPr>
                <w:i/>
                <w:iCs/>
              </w:rPr>
            </w:pPr>
            <w:bookmarkStart w:id="15" w:name="_Hlk88221308"/>
            <w:r w:rsidRPr="00050B15">
              <w:rPr>
                <w:i/>
                <w:iCs/>
                <w:u w:val="single"/>
              </w:rPr>
              <w:t>A UE that hosts the EDC functionality indicates its capability in the PCO during the PDU session establishment procedure.</w:t>
            </w:r>
            <w:r w:rsidRPr="00050B15">
              <w:rPr>
                <w:i/>
                <w:iCs/>
              </w:rPr>
              <w:t xml:space="preserve"> </w:t>
            </w:r>
            <w:bookmarkEnd w:id="15"/>
          </w:p>
          <w:p w14:paraId="5D3C4333" w14:textId="77777777" w:rsidR="00421568" w:rsidRDefault="00421568" w:rsidP="002556C5">
            <w:pPr>
              <w:pStyle w:val="CRCoverPage"/>
              <w:spacing w:after="0"/>
              <w:ind w:left="100"/>
              <w:rPr>
                <w:noProof/>
              </w:rPr>
            </w:pPr>
            <w:r>
              <w:rPr>
                <w:noProof/>
              </w:rPr>
              <w:t>-------------------</w:t>
            </w:r>
          </w:p>
          <w:p w14:paraId="6BEAE985" w14:textId="77777777" w:rsidR="00421568" w:rsidRDefault="00421568" w:rsidP="002556C5">
            <w:pPr>
              <w:pStyle w:val="CRCoverPage"/>
              <w:spacing w:after="0"/>
              <w:ind w:left="100"/>
              <w:rPr>
                <w:noProof/>
              </w:rPr>
            </w:pPr>
            <w:r>
              <w:rPr>
                <w:noProof/>
              </w:rPr>
              <w:t xml:space="preserve">and </w:t>
            </w:r>
          </w:p>
          <w:p w14:paraId="2E0D8608" w14:textId="57529F22" w:rsidR="00421568" w:rsidRDefault="00421568" w:rsidP="002556C5">
            <w:pPr>
              <w:pStyle w:val="CRCoverPage"/>
              <w:spacing w:after="0"/>
              <w:ind w:left="100"/>
              <w:rPr>
                <w:noProof/>
              </w:rPr>
            </w:pPr>
            <w:r>
              <w:rPr>
                <w:noProof/>
              </w:rPr>
              <w:t>-------------------</w:t>
            </w:r>
          </w:p>
          <w:p w14:paraId="5F7676F5" w14:textId="77777777" w:rsidR="005A454A" w:rsidRPr="005A454A" w:rsidRDefault="005A454A" w:rsidP="005A454A">
            <w:pPr>
              <w:rPr>
                <w:i/>
                <w:iCs/>
              </w:rPr>
            </w:pPr>
            <w:r w:rsidRPr="005A454A">
              <w:rPr>
                <w:i/>
                <w:iCs/>
              </w:rPr>
              <w:t>When the UE performs an FQDN resolution request for an application, the UE shall use the EDC functionality to perform the DNS resolution in one of the following cases:</w:t>
            </w:r>
          </w:p>
          <w:p w14:paraId="5EBE7E47" w14:textId="77777777" w:rsidR="005A454A" w:rsidRPr="005A454A" w:rsidRDefault="005A454A" w:rsidP="005A454A">
            <w:pPr>
              <w:pStyle w:val="B1"/>
              <w:rPr>
                <w:i/>
                <w:iCs/>
              </w:rPr>
            </w:pPr>
            <w:r w:rsidRPr="005A454A">
              <w:rPr>
                <w:i/>
                <w:iCs/>
              </w:rPr>
              <w:t>-</w:t>
            </w:r>
            <w:r w:rsidRPr="005A454A">
              <w:rPr>
                <w:i/>
                <w:iCs/>
              </w:rPr>
              <w:tab/>
            </w:r>
            <w:r w:rsidRPr="005A454A">
              <w:rPr>
                <w:i/>
                <w:iCs/>
                <w:u w:val="single"/>
              </w:rPr>
              <w:t>the SMF indicated that the PDU session allows the use of EDC</w:t>
            </w:r>
            <w:r w:rsidRPr="005A454A">
              <w:rPr>
                <w:i/>
                <w:iCs/>
              </w:rPr>
              <w:t xml:space="preserve"> and the application mapped onto the PDU Session explicitly requested the use of EDC; or</w:t>
            </w:r>
          </w:p>
          <w:p w14:paraId="4CFF4B80" w14:textId="77777777" w:rsidR="005A454A" w:rsidRPr="005A454A" w:rsidRDefault="005A454A" w:rsidP="005A454A">
            <w:pPr>
              <w:pStyle w:val="B1"/>
              <w:rPr>
                <w:i/>
                <w:iCs/>
              </w:rPr>
            </w:pPr>
            <w:r w:rsidRPr="005A454A">
              <w:rPr>
                <w:i/>
                <w:iCs/>
              </w:rPr>
              <w:t>-</w:t>
            </w:r>
            <w:r w:rsidRPr="005A454A">
              <w:rPr>
                <w:i/>
                <w:iCs/>
              </w:rPr>
              <w:tab/>
            </w:r>
            <w:r w:rsidRPr="005A454A">
              <w:rPr>
                <w:i/>
                <w:iCs/>
                <w:u w:val="single"/>
              </w:rPr>
              <w:t>the SMF indicated that the PDU Session requires the use of EDC</w:t>
            </w:r>
            <w:r w:rsidRPr="005A454A">
              <w:rPr>
                <w:i/>
                <w:iCs/>
              </w:rPr>
              <w:t xml:space="preserve"> for specific DNN(s). In this case UE shall force the use of EDC for all the applications mapped onto the PDU Session.</w:t>
            </w:r>
          </w:p>
          <w:p w14:paraId="35028F7D" w14:textId="542CD776" w:rsidR="005A454A" w:rsidRPr="006F08FB" w:rsidRDefault="005A454A" w:rsidP="005A454A">
            <w:pPr>
              <w:pStyle w:val="CRCoverPage"/>
              <w:spacing w:after="0"/>
              <w:ind w:left="100"/>
              <w:rPr>
                <w:noProof/>
              </w:rPr>
            </w:pPr>
            <w:r>
              <w:rPr>
                <w:noProof/>
              </w:rPr>
              <w:t>-------------------</w:t>
            </w:r>
          </w:p>
          <w:p w14:paraId="2062FF58" w14:textId="3E477A50" w:rsidR="00421568" w:rsidRPr="006F08FB" w:rsidRDefault="00421568" w:rsidP="005A454A">
            <w:pPr>
              <w:pStyle w:val="B1"/>
              <w:rPr>
                <w:noProof/>
              </w:rPr>
            </w:pPr>
          </w:p>
        </w:tc>
      </w:tr>
      <w:tr w:rsidR="00421568" w14:paraId="339E74D8" w14:textId="77777777" w:rsidTr="002556C5">
        <w:tc>
          <w:tcPr>
            <w:tcW w:w="2694" w:type="dxa"/>
            <w:gridSpan w:val="2"/>
            <w:tcBorders>
              <w:left w:val="single" w:sz="4" w:space="0" w:color="auto"/>
            </w:tcBorders>
          </w:tcPr>
          <w:p w14:paraId="15227C51" w14:textId="77777777" w:rsidR="00421568" w:rsidRDefault="00421568" w:rsidP="002556C5">
            <w:pPr>
              <w:pStyle w:val="CRCoverPage"/>
              <w:spacing w:after="0"/>
              <w:rPr>
                <w:b/>
                <w:i/>
                <w:noProof/>
                <w:sz w:val="8"/>
                <w:szCs w:val="8"/>
              </w:rPr>
            </w:pPr>
          </w:p>
        </w:tc>
        <w:tc>
          <w:tcPr>
            <w:tcW w:w="6946" w:type="dxa"/>
            <w:gridSpan w:val="9"/>
            <w:tcBorders>
              <w:right w:val="single" w:sz="4" w:space="0" w:color="auto"/>
            </w:tcBorders>
          </w:tcPr>
          <w:p w14:paraId="6707DC61" w14:textId="77777777" w:rsidR="00421568" w:rsidRDefault="00421568" w:rsidP="002556C5">
            <w:pPr>
              <w:pStyle w:val="CRCoverPage"/>
              <w:spacing w:after="0"/>
              <w:rPr>
                <w:noProof/>
                <w:sz w:val="8"/>
                <w:szCs w:val="8"/>
              </w:rPr>
            </w:pPr>
          </w:p>
        </w:tc>
      </w:tr>
      <w:tr w:rsidR="00421568" w14:paraId="2CC74F0C" w14:textId="77777777" w:rsidTr="002556C5">
        <w:tc>
          <w:tcPr>
            <w:tcW w:w="2694" w:type="dxa"/>
            <w:gridSpan w:val="2"/>
            <w:tcBorders>
              <w:left w:val="single" w:sz="4" w:space="0" w:color="auto"/>
            </w:tcBorders>
          </w:tcPr>
          <w:p w14:paraId="60F542C1" w14:textId="77777777" w:rsidR="00421568" w:rsidRDefault="00421568" w:rsidP="002556C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B6DADE" w14:textId="1F8E8035" w:rsidR="00360C91" w:rsidRDefault="004C3DF5" w:rsidP="002556C5">
            <w:pPr>
              <w:pStyle w:val="CRCoverPage"/>
              <w:spacing w:after="0"/>
              <w:ind w:left="100"/>
              <w:rPr>
                <w:noProof/>
              </w:rPr>
            </w:pPr>
            <w:r>
              <w:rPr>
                <w:noProof/>
              </w:rPr>
              <w:t xml:space="preserve">The UE indicates to the network </w:t>
            </w:r>
            <w:r w:rsidR="00347437">
              <w:rPr>
                <w:noProof/>
              </w:rPr>
              <w:t>UE</w:t>
            </w:r>
            <w:r w:rsidR="00F2264F">
              <w:rPr>
                <w:noProof/>
              </w:rPr>
              <w:t>'s</w:t>
            </w:r>
            <w:r w:rsidR="00347437">
              <w:rPr>
                <w:noProof/>
              </w:rPr>
              <w:t xml:space="preserve"> </w:t>
            </w:r>
            <w:r>
              <w:rPr>
                <w:noProof/>
              </w:rPr>
              <w:t>support</w:t>
            </w:r>
            <w:r w:rsidR="00421568">
              <w:rPr>
                <w:noProof/>
              </w:rPr>
              <w:t xml:space="preserve"> </w:t>
            </w:r>
            <w:r w:rsidR="00347437">
              <w:rPr>
                <w:noProof/>
              </w:rPr>
              <w:t xml:space="preserve">of EDC </w:t>
            </w:r>
            <w:r>
              <w:rPr>
                <w:noProof/>
              </w:rPr>
              <w:t xml:space="preserve">and the network </w:t>
            </w:r>
            <w:r w:rsidR="009D5D57">
              <w:rPr>
                <w:noProof/>
              </w:rPr>
              <w:t xml:space="preserve">indicates to the UE </w:t>
            </w:r>
            <w:r>
              <w:rPr>
                <w:noProof/>
              </w:rPr>
              <w:t>whether use of EDC is allowed or required</w:t>
            </w:r>
            <w:r w:rsidR="00360C91">
              <w:rPr>
                <w:noProof/>
              </w:rPr>
              <w:t>:</w:t>
            </w:r>
          </w:p>
          <w:p w14:paraId="15AD90E6" w14:textId="01C3535E" w:rsidR="00421568" w:rsidRDefault="00360C91" w:rsidP="002556C5">
            <w:pPr>
              <w:pStyle w:val="CRCoverPage"/>
              <w:spacing w:after="0"/>
              <w:ind w:left="100"/>
              <w:rPr>
                <w:noProof/>
              </w:rPr>
            </w:pPr>
            <w:r>
              <w:rPr>
                <w:noProof/>
              </w:rPr>
              <w:t xml:space="preserve">- </w:t>
            </w:r>
            <w:r w:rsidR="002D04C6">
              <w:rPr>
                <w:noProof/>
              </w:rPr>
              <w:t xml:space="preserve">in </w:t>
            </w:r>
            <w:r>
              <w:rPr>
                <w:noProof/>
              </w:rPr>
              <w:t>PDU session establishment; and</w:t>
            </w:r>
          </w:p>
          <w:p w14:paraId="45E9935E" w14:textId="365F6232" w:rsidR="00360C91" w:rsidRDefault="00360C91" w:rsidP="002556C5">
            <w:pPr>
              <w:pStyle w:val="CRCoverPage"/>
              <w:spacing w:after="0"/>
              <w:ind w:left="100"/>
              <w:rPr>
                <w:noProof/>
              </w:rPr>
            </w:pPr>
            <w:r>
              <w:rPr>
                <w:noProof/>
              </w:rPr>
              <w:t xml:space="preserve">- </w:t>
            </w:r>
            <w:r w:rsidR="00C97117">
              <w:t>in</w:t>
            </w:r>
            <w:r w:rsidRPr="00F95AEC">
              <w:t xml:space="preserve"> the inter-system change from S1 mode to N1 mode</w:t>
            </w:r>
            <w:r>
              <w:t xml:space="preserve"> f</w:t>
            </w:r>
            <w:r w:rsidRPr="00F95AEC">
              <w:t>or a PDN connection established when in S1 mode</w:t>
            </w:r>
            <w:r>
              <w:t>.</w:t>
            </w:r>
          </w:p>
        </w:tc>
      </w:tr>
      <w:tr w:rsidR="00421568" w14:paraId="22F56120" w14:textId="77777777" w:rsidTr="002556C5">
        <w:tc>
          <w:tcPr>
            <w:tcW w:w="2694" w:type="dxa"/>
            <w:gridSpan w:val="2"/>
            <w:tcBorders>
              <w:left w:val="single" w:sz="4" w:space="0" w:color="auto"/>
            </w:tcBorders>
          </w:tcPr>
          <w:p w14:paraId="7530474A" w14:textId="77777777" w:rsidR="00421568" w:rsidRDefault="00421568" w:rsidP="002556C5">
            <w:pPr>
              <w:pStyle w:val="CRCoverPage"/>
              <w:spacing w:after="0"/>
              <w:rPr>
                <w:b/>
                <w:i/>
                <w:noProof/>
                <w:sz w:val="8"/>
                <w:szCs w:val="8"/>
              </w:rPr>
            </w:pPr>
          </w:p>
        </w:tc>
        <w:tc>
          <w:tcPr>
            <w:tcW w:w="6946" w:type="dxa"/>
            <w:gridSpan w:val="9"/>
            <w:tcBorders>
              <w:right w:val="single" w:sz="4" w:space="0" w:color="auto"/>
            </w:tcBorders>
          </w:tcPr>
          <w:p w14:paraId="582BCA1B" w14:textId="77777777" w:rsidR="00421568" w:rsidRDefault="00421568" w:rsidP="002556C5">
            <w:pPr>
              <w:pStyle w:val="CRCoverPage"/>
              <w:spacing w:after="0"/>
              <w:rPr>
                <w:noProof/>
                <w:sz w:val="8"/>
                <w:szCs w:val="8"/>
              </w:rPr>
            </w:pPr>
          </w:p>
        </w:tc>
      </w:tr>
      <w:tr w:rsidR="00421568" w14:paraId="5C1DD6C8" w14:textId="77777777" w:rsidTr="002556C5">
        <w:tc>
          <w:tcPr>
            <w:tcW w:w="2694" w:type="dxa"/>
            <w:gridSpan w:val="2"/>
            <w:tcBorders>
              <w:left w:val="single" w:sz="4" w:space="0" w:color="auto"/>
              <w:bottom w:val="single" w:sz="4" w:space="0" w:color="auto"/>
            </w:tcBorders>
          </w:tcPr>
          <w:p w14:paraId="3A9BD102" w14:textId="77777777" w:rsidR="00421568" w:rsidRDefault="00421568" w:rsidP="002556C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ADFF0A" w14:textId="77777777" w:rsidR="00421568" w:rsidRDefault="00421568" w:rsidP="002556C5">
            <w:pPr>
              <w:pStyle w:val="CRCoverPage"/>
              <w:spacing w:after="0"/>
              <w:ind w:left="100"/>
              <w:rPr>
                <w:noProof/>
              </w:rPr>
            </w:pPr>
            <w:r>
              <w:rPr>
                <w:noProof/>
              </w:rPr>
              <w:t>Stage-2 not addressed in stage-3</w:t>
            </w:r>
          </w:p>
        </w:tc>
      </w:tr>
      <w:tr w:rsidR="00421568" w14:paraId="58CB1C1F" w14:textId="77777777" w:rsidTr="002556C5">
        <w:tc>
          <w:tcPr>
            <w:tcW w:w="2694" w:type="dxa"/>
            <w:gridSpan w:val="2"/>
          </w:tcPr>
          <w:p w14:paraId="7FC5A0AD" w14:textId="77777777" w:rsidR="00421568" w:rsidRDefault="00421568" w:rsidP="002556C5">
            <w:pPr>
              <w:pStyle w:val="CRCoverPage"/>
              <w:spacing w:after="0"/>
              <w:rPr>
                <w:b/>
                <w:i/>
                <w:noProof/>
                <w:sz w:val="8"/>
                <w:szCs w:val="8"/>
              </w:rPr>
            </w:pPr>
          </w:p>
        </w:tc>
        <w:tc>
          <w:tcPr>
            <w:tcW w:w="6946" w:type="dxa"/>
            <w:gridSpan w:val="9"/>
          </w:tcPr>
          <w:p w14:paraId="5BB20DDF" w14:textId="77777777" w:rsidR="00421568" w:rsidRDefault="00421568" w:rsidP="002556C5">
            <w:pPr>
              <w:pStyle w:val="CRCoverPage"/>
              <w:spacing w:after="0"/>
              <w:rPr>
                <w:noProof/>
                <w:sz w:val="8"/>
                <w:szCs w:val="8"/>
              </w:rPr>
            </w:pPr>
          </w:p>
        </w:tc>
      </w:tr>
      <w:tr w:rsidR="00421568" w14:paraId="4F9312C7" w14:textId="77777777" w:rsidTr="002556C5">
        <w:tc>
          <w:tcPr>
            <w:tcW w:w="2694" w:type="dxa"/>
            <w:gridSpan w:val="2"/>
            <w:tcBorders>
              <w:top w:val="single" w:sz="4" w:space="0" w:color="auto"/>
              <w:left w:val="single" w:sz="4" w:space="0" w:color="auto"/>
            </w:tcBorders>
          </w:tcPr>
          <w:p w14:paraId="0302B1A0" w14:textId="77777777" w:rsidR="00421568" w:rsidRDefault="00421568" w:rsidP="002556C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64EADE" w14:textId="0627C33F" w:rsidR="00421568" w:rsidRDefault="00461786" w:rsidP="002556C5">
            <w:pPr>
              <w:pStyle w:val="CRCoverPage"/>
              <w:spacing w:after="0"/>
              <w:ind w:left="100"/>
              <w:rPr>
                <w:noProof/>
              </w:rPr>
            </w:pPr>
            <w:r>
              <w:t xml:space="preserve">3.1, 3.2, </w:t>
            </w:r>
            <w:r w:rsidR="00C56F6C" w:rsidRPr="00C56F6C">
              <w:t>6.2.17</w:t>
            </w:r>
            <w:r w:rsidR="00C56F6C">
              <w:t xml:space="preserve">, </w:t>
            </w:r>
            <w:r w:rsidR="00CD7862">
              <w:t xml:space="preserve">6.3.2.2, 6.3.2.3, </w:t>
            </w:r>
            <w:r>
              <w:t>6.4.1.2, 6.4.1.3</w:t>
            </w:r>
            <w:r w:rsidR="00D14FB9">
              <w:t>, 6.4.2.2</w:t>
            </w:r>
          </w:p>
        </w:tc>
      </w:tr>
      <w:tr w:rsidR="00421568" w14:paraId="5B592D5E" w14:textId="77777777" w:rsidTr="002556C5">
        <w:tc>
          <w:tcPr>
            <w:tcW w:w="2694" w:type="dxa"/>
            <w:gridSpan w:val="2"/>
            <w:tcBorders>
              <w:left w:val="single" w:sz="4" w:space="0" w:color="auto"/>
            </w:tcBorders>
          </w:tcPr>
          <w:p w14:paraId="58443BC0" w14:textId="77777777" w:rsidR="00421568" w:rsidRDefault="00421568" w:rsidP="002556C5">
            <w:pPr>
              <w:pStyle w:val="CRCoverPage"/>
              <w:spacing w:after="0"/>
              <w:rPr>
                <w:b/>
                <w:i/>
                <w:noProof/>
                <w:sz w:val="8"/>
                <w:szCs w:val="8"/>
              </w:rPr>
            </w:pPr>
          </w:p>
        </w:tc>
        <w:tc>
          <w:tcPr>
            <w:tcW w:w="6946" w:type="dxa"/>
            <w:gridSpan w:val="9"/>
            <w:tcBorders>
              <w:right w:val="single" w:sz="4" w:space="0" w:color="auto"/>
            </w:tcBorders>
          </w:tcPr>
          <w:p w14:paraId="4CB51E53" w14:textId="77777777" w:rsidR="00421568" w:rsidRDefault="00421568" w:rsidP="002556C5">
            <w:pPr>
              <w:pStyle w:val="CRCoverPage"/>
              <w:spacing w:after="0"/>
              <w:rPr>
                <w:noProof/>
                <w:sz w:val="8"/>
                <w:szCs w:val="8"/>
              </w:rPr>
            </w:pPr>
          </w:p>
        </w:tc>
      </w:tr>
      <w:tr w:rsidR="00421568" w14:paraId="11A6D2B9" w14:textId="77777777" w:rsidTr="002556C5">
        <w:tc>
          <w:tcPr>
            <w:tcW w:w="2694" w:type="dxa"/>
            <w:gridSpan w:val="2"/>
            <w:tcBorders>
              <w:left w:val="single" w:sz="4" w:space="0" w:color="auto"/>
            </w:tcBorders>
          </w:tcPr>
          <w:p w14:paraId="072E597A" w14:textId="77777777" w:rsidR="00421568" w:rsidRDefault="00421568" w:rsidP="002556C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2B4722" w14:textId="77777777" w:rsidR="00421568" w:rsidRDefault="00421568" w:rsidP="002556C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477" w14:textId="77777777" w:rsidR="00421568" w:rsidRDefault="00421568" w:rsidP="002556C5">
            <w:pPr>
              <w:pStyle w:val="CRCoverPage"/>
              <w:spacing w:after="0"/>
              <w:jc w:val="center"/>
              <w:rPr>
                <w:b/>
                <w:caps/>
                <w:noProof/>
              </w:rPr>
            </w:pPr>
            <w:r>
              <w:rPr>
                <w:b/>
                <w:caps/>
                <w:noProof/>
              </w:rPr>
              <w:t>N</w:t>
            </w:r>
          </w:p>
        </w:tc>
        <w:tc>
          <w:tcPr>
            <w:tcW w:w="2977" w:type="dxa"/>
            <w:gridSpan w:val="4"/>
          </w:tcPr>
          <w:p w14:paraId="7D363D26" w14:textId="77777777" w:rsidR="00421568" w:rsidRDefault="00421568" w:rsidP="002556C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D4C56E" w14:textId="77777777" w:rsidR="00421568" w:rsidRDefault="00421568" w:rsidP="002556C5">
            <w:pPr>
              <w:pStyle w:val="CRCoverPage"/>
              <w:spacing w:after="0"/>
              <w:ind w:left="99"/>
              <w:rPr>
                <w:noProof/>
              </w:rPr>
            </w:pPr>
          </w:p>
        </w:tc>
      </w:tr>
      <w:tr w:rsidR="00421568" w14:paraId="6B70D8BD" w14:textId="77777777" w:rsidTr="002556C5">
        <w:tc>
          <w:tcPr>
            <w:tcW w:w="2694" w:type="dxa"/>
            <w:gridSpan w:val="2"/>
            <w:tcBorders>
              <w:left w:val="single" w:sz="4" w:space="0" w:color="auto"/>
            </w:tcBorders>
          </w:tcPr>
          <w:p w14:paraId="47EEBACE" w14:textId="77777777" w:rsidR="00421568" w:rsidRDefault="00421568" w:rsidP="002556C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C814222" w14:textId="77777777" w:rsidR="00421568" w:rsidRDefault="00421568" w:rsidP="002556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2EF42" w14:textId="77777777" w:rsidR="00421568" w:rsidRDefault="00421568" w:rsidP="002556C5">
            <w:pPr>
              <w:pStyle w:val="CRCoverPage"/>
              <w:spacing w:after="0"/>
              <w:jc w:val="center"/>
              <w:rPr>
                <w:b/>
                <w:caps/>
                <w:noProof/>
              </w:rPr>
            </w:pPr>
            <w:r>
              <w:rPr>
                <w:b/>
                <w:caps/>
                <w:noProof/>
              </w:rPr>
              <w:t>X</w:t>
            </w:r>
          </w:p>
        </w:tc>
        <w:tc>
          <w:tcPr>
            <w:tcW w:w="2977" w:type="dxa"/>
            <w:gridSpan w:val="4"/>
          </w:tcPr>
          <w:p w14:paraId="3831C02C" w14:textId="77777777" w:rsidR="00421568" w:rsidRDefault="00421568" w:rsidP="002556C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A621F0" w14:textId="77777777" w:rsidR="00421568" w:rsidRDefault="00421568" w:rsidP="002556C5">
            <w:pPr>
              <w:pStyle w:val="CRCoverPage"/>
              <w:spacing w:after="0"/>
              <w:ind w:left="99"/>
              <w:rPr>
                <w:noProof/>
              </w:rPr>
            </w:pPr>
            <w:r>
              <w:rPr>
                <w:noProof/>
              </w:rPr>
              <w:t xml:space="preserve">TS/TR ... CR ... </w:t>
            </w:r>
          </w:p>
        </w:tc>
      </w:tr>
      <w:tr w:rsidR="00421568" w14:paraId="36180463" w14:textId="77777777" w:rsidTr="002556C5">
        <w:tc>
          <w:tcPr>
            <w:tcW w:w="2694" w:type="dxa"/>
            <w:gridSpan w:val="2"/>
            <w:tcBorders>
              <w:left w:val="single" w:sz="4" w:space="0" w:color="auto"/>
            </w:tcBorders>
          </w:tcPr>
          <w:p w14:paraId="6337C1B8" w14:textId="77777777" w:rsidR="00421568" w:rsidRDefault="00421568" w:rsidP="002556C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D0FA1CF" w14:textId="77777777" w:rsidR="00421568" w:rsidRDefault="00421568" w:rsidP="002556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F669B" w14:textId="77777777" w:rsidR="00421568" w:rsidRDefault="00421568" w:rsidP="002556C5">
            <w:pPr>
              <w:pStyle w:val="CRCoverPage"/>
              <w:spacing w:after="0"/>
              <w:jc w:val="center"/>
              <w:rPr>
                <w:b/>
                <w:caps/>
                <w:noProof/>
              </w:rPr>
            </w:pPr>
            <w:r>
              <w:rPr>
                <w:b/>
                <w:caps/>
                <w:noProof/>
              </w:rPr>
              <w:t>X</w:t>
            </w:r>
          </w:p>
        </w:tc>
        <w:tc>
          <w:tcPr>
            <w:tcW w:w="2977" w:type="dxa"/>
            <w:gridSpan w:val="4"/>
          </w:tcPr>
          <w:p w14:paraId="48D00B12" w14:textId="77777777" w:rsidR="00421568" w:rsidRDefault="00421568" w:rsidP="002556C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45854E" w14:textId="77777777" w:rsidR="00421568" w:rsidRDefault="00421568" w:rsidP="002556C5">
            <w:pPr>
              <w:pStyle w:val="CRCoverPage"/>
              <w:spacing w:after="0"/>
              <w:ind w:left="99"/>
              <w:rPr>
                <w:noProof/>
              </w:rPr>
            </w:pPr>
            <w:r>
              <w:rPr>
                <w:noProof/>
              </w:rPr>
              <w:t xml:space="preserve">TS/TR ... CR ... </w:t>
            </w:r>
          </w:p>
        </w:tc>
      </w:tr>
      <w:tr w:rsidR="00421568" w14:paraId="4798177F" w14:textId="77777777" w:rsidTr="002556C5">
        <w:tc>
          <w:tcPr>
            <w:tcW w:w="2694" w:type="dxa"/>
            <w:gridSpan w:val="2"/>
            <w:tcBorders>
              <w:left w:val="single" w:sz="4" w:space="0" w:color="auto"/>
            </w:tcBorders>
          </w:tcPr>
          <w:p w14:paraId="526D17F7" w14:textId="77777777" w:rsidR="00421568" w:rsidRDefault="00421568" w:rsidP="002556C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3D3BF1" w14:textId="77777777" w:rsidR="00421568" w:rsidRDefault="00421568" w:rsidP="002556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3164E4" w14:textId="77777777" w:rsidR="00421568" w:rsidRDefault="00421568" w:rsidP="002556C5">
            <w:pPr>
              <w:pStyle w:val="CRCoverPage"/>
              <w:spacing w:after="0"/>
              <w:jc w:val="center"/>
              <w:rPr>
                <w:b/>
                <w:caps/>
                <w:noProof/>
              </w:rPr>
            </w:pPr>
            <w:r>
              <w:rPr>
                <w:b/>
                <w:caps/>
                <w:noProof/>
              </w:rPr>
              <w:t>X</w:t>
            </w:r>
          </w:p>
        </w:tc>
        <w:tc>
          <w:tcPr>
            <w:tcW w:w="2977" w:type="dxa"/>
            <w:gridSpan w:val="4"/>
          </w:tcPr>
          <w:p w14:paraId="57F85E96" w14:textId="77777777" w:rsidR="00421568" w:rsidRDefault="00421568" w:rsidP="002556C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E517F93" w14:textId="77777777" w:rsidR="00421568" w:rsidRDefault="00421568" w:rsidP="002556C5">
            <w:pPr>
              <w:pStyle w:val="CRCoverPage"/>
              <w:spacing w:after="0"/>
              <w:ind w:left="99"/>
              <w:rPr>
                <w:noProof/>
              </w:rPr>
            </w:pPr>
            <w:r>
              <w:rPr>
                <w:noProof/>
              </w:rPr>
              <w:t xml:space="preserve">TS/TR ... CR ... </w:t>
            </w:r>
          </w:p>
        </w:tc>
      </w:tr>
      <w:tr w:rsidR="00421568" w14:paraId="362C44EC" w14:textId="77777777" w:rsidTr="002556C5">
        <w:tc>
          <w:tcPr>
            <w:tcW w:w="2694" w:type="dxa"/>
            <w:gridSpan w:val="2"/>
            <w:tcBorders>
              <w:left w:val="single" w:sz="4" w:space="0" w:color="auto"/>
            </w:tcBorders>
          </w:tcPr>
          <w:p w14:paraId="30CA4EF6" w14:textId="77777777" w:rsidR="00421568" w:rsidRDefault="00421568" w:rsidP="002556C5">
            <w:pPr>
              <w:pStyle w:val="CRCoverPage"/>
              <w:spacing w:after="0"/>
              <w:rPr>
                <w:b/>
                <w:i/>
                <w:noProof/>
              </w:rPr>
            </w:pPr>
          </w:p>
        </w:tc>
        <w:tc>
          <w:tcPr>
            <w:tcW w:w="6946" w:type="dxa"/>
            <w:gridSpan w:val="9"/>
            <w:tcBorders>
              <w:right w:val="single" w:sz="4" w:space="0" w:color="auto"/>
            </w:tcBorders>
          </w:tcPr>
          <w:p w14:paraId="5C43F574" w14:textId="77777777" w:rsidR="00421568" w:rsidRDefault="00421568" w:rsidP="002556C5">
            <w:pPr>
              <w:pStyle w:val="CRCoverPage"/>
              <w:spacing w:after="0"/>
              <w:rPr>
                <w:noProof/>
              </w:rPr>
            </w:pPr>
          </w:p>
        </w:tc>
      </w:tr>
      <w:tr w:rsidR="00421568" w14:paraId="5928B9FF" w14:textId="77777777" w:rsidTr="002556C5">
        <w:tc>
          <w:tcPr>
            <w:tcW w:w="2694" w:type="dxa"/>
            <w:gridSpan w:val="2"/>
            <w:tcBorders>
              <w:left w:val="single" w:sz="4" w:space="0" w:color="auto"/>
              <w:bottom w:val="single" w:sz="4" w:space="0" w:color="auto"/>
            </w:tcBorders>
          </w:tcPr>
          <w:p w14:paraId="5B5CED25" w14:textId="77777777" w:rsidR="00421568" w:rsidRDefault="00421568" w:rsidP="002556C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702955C" w14:textId="77777777" w:rsidR="00421568" w:rsidRDefault="00421568" w:rsidP="002556C5">
            <w:pPr>
              <w:pStyle w:val="CRCoverPage"/>
              <w:spacing w:after="0"/>
              <w:ind w:left="100"/>
              <w:rPr>
                <w:noProof/>
              </w:rPr>
            </w:pPr>
          </w:p>
        </w:tc>
      </w:tr>
      <w:tr w:rsidR="00421568" w:rsidRPr="008863B9" w14:paraId="10AF7D22" w14:textId="77777777" w:rsidTr="002556C5">
        <w:tc>
          <w:tcPr>
            <w:tcW w:w="2694" w:type="dxa"/>
            <w:gridSpan w:val="2"/>
            <w:tcBorders>
              <w:top w:val="single" w:sz="4" w:space="0" w:color="auto"/>
              <w:bottom w:val="single" w:sz="4" w:space="0" w:color="auto"/>
            </w:tcBorders>
          </w:tcPr>
          <w:p w14:paraId="0A7441BC" w14:textId="77777777" w:rsidR="00421568" w:rsidRPr="008863B9" w:rsidRDefault="00421568" w:rsidP="002556C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290A7176" w14:textId="77777777" w:rsidR="00421568" w:rsidRPr="008863B9" w:rsidRDefault="00421568" w:rsidP="002556C5">
            <w:pPr>
              <w:pStyle w:val="CRCoverPage"/>
              <w:spacing w:after="0"/>
              <w:ind w:left="100"/>
              <w:rPr>
                <w:noProof/>
                <w:sz w:val="8"/>
                <w:szCs w:val="8"/>
              </w:rPr>
            </w:pPr>
          </w:p>
        </w:tc>
      </w:tr>
      <w:tr w:rsidR="00421568" w14:paraId="7CF8CDA0" w14:textId="77777777" w:rsidTr="002556C5">
        <w:tc>
          <w:tcPr>
            <w:tcW w:w="2694" w:type="dxa"/>
            <w:gridSpan w:val="2"/>
            <w:tcBorders>
              <w:top w:val="single" w:sz="4" w:space="0" w:color="auto"/>
              <w:left w:val="single" w:sz="4" w:space="0" w:color="auto"/>
              <w:bottom w:val="single" w:sz="4" w:space="0" w:color="auto"/>
            </w:tcBorders>
          </w:tcPr>
          <w:p w14:paraId="37603CD8" w14:textId="77777777" w:rsidR="00421568" w:rsidRDefault="00421568" w:rsidP="002556C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0B0CDB" w14:textId="77777777" w:rsidR="00421568" w:rsidRDefault="00421568" w:rsidP="002556C5">
            <w:pPr>
              <w:pStyle w:val="CRCoverPage"/>
              <w:spacing w:after="0"/>
              <w:ind w:left="100"/>
              <w:rPr>
                <w:noProof/>
              </w:rPr>
            </w:pPr>
          </w:p>
        </w:tc>
      </w:tr>
    </w:tbl>
    <w:p w14:paraId="6FF56970" w14:textId="77777777" w:rsidR="00421568" w:rsidRDefault="00421568" w:rsidP="00421568">
      <w:pPr>
        <w:pStyle w:val="CRCoverPage"/>
        <w:spacing w:after="0"/>
        <w:rPr>
          <w:noProof/>
          <w:sz w:val="8"/>
          <w:szCs w:val="8"/>
        </w:rPr>
      </w:pPr>
    </w:p>
    <w:p w14:paraId="34DAD743" w14:textId="77777777" w:rsidR="00421568" w:rsidRDefault="00421568" w:rsidP="00421568">
      <w:pPr>
        <w:rPr>
          <w:noProof/>
        </w:rPr>
        <w:sectPr w:rsidR="00421568">
          <w:headerReference w:type="even" r:id="rId15"/>
          <w:footnotePr>
            <w:numRestart w:val="eachSect"/>
          </w:footnotePr>
          <w:pgSz w:w="11907" w:h="16840" w:code="9"/>
          <w:pgMar w:top="1418" w:right="1134" w:bottom="1134" w:left="1134" w:header="680" w:footer="567" w:gutter="0"/>
          <w:cols w:space="720"/>
        </w:sectPr>
      </w:pPr>
    </w:p>
    <w:p w14:paraId="4A80FCA2" w14:textId="77777777" w:rsidR="00421568" w:rsidRDefault="00421568" w:rsidP="00421568">
      <w:pPr>
        <w:jc w:val="center"/>
        <w:rPr>
          <w:noProof/>
          <w:highlight w:val="green"/>
        </w:rPr>
      </w:pPr>
      <w:r w:rsidRPr="00DB12B9">
        <w:rPr>
          <w:noProof/>
          <w:highlight w:val="green"/>
        </w:rPr>
        <w:lastRenderedPageBreak/>
        <w:t>***** change *****</w:t>
      </w:r>
    </w:p>
    <w:p w14:paraId="321B08DC" w14:textId="77777777" w:rsidR="00A762A6" w:rsidRPr="004D3578" w:rsidRDefault="00A762A6" w:rsidP="00A762A6">
      <w:pPr>
        <w:pStyle w:val="Heading2"/>
      </w:pPr>
      <w:bookmarkStart w:id="16" w:name="_Toc91598783"/>
      <w:bookmarkStart w:id="17" w:name="_Toc20232391"/>
      <w:bookmarkStart w:id="18" w:name="_Toc27746477"/>
      <w:bookmarkStart w:id="19" w:name="_Toc36212657"/>
      <w:bookmarkStart w:id="20" w:name="_Toc36656834"/>
      <w:bookmarkStart w:id="21" w:name="_Toc45286495"/>
      <w:bookmarkStart w:id="22" w:name="_Toc51947762"/>
      <w:bookmarkStart w:id="23" w:name="_Toc51948854"/>
      <w:bookmarkStart w:id="24" w:name="_Toc82895531"/>
      <w:bookmarkStart w:id="25" w:name="_Toc20217754"/>
      <w:bookmarkStart w:id="26" w:name="_Toc27743638"/>
      <w:bookmarkStart w:id="27" w:name="_Toc35959209"/>
      <w:bookmarkStart w:id="28" w:name="_Toc45202640"/>
      <w:bookmarkStart w:id="29" w:name="_Toc45700016"/>
      <w:bookmarkStart w:id="30" w:name="_Toc51919752"/>
      <w:bookmarkStart w:id="31" w:name="_Toc68250812"/>
      <w:bookmarkStart w:id="32" w:name="_Toc83047962"/>
      <w:bookmarkEnd w:id="0"/>
      <w:bookmarkEnd w:id="1"/>
      <w:bookmarkEnd w:id="2"/>
      <w:bookmarkEnd w:id="3"/>
      <w:bookmarkEnd w:id="4"/>
      <w:bookmarkEnd w:id="5"/>
      <w:r w:rsidRPr="004D3578">
        <w:t>3.1</w:t>
      </w:r>
      <w:r w:rsidRPr="004D3578">
        <w:tab/>
        <w:t>Definitions</w:t>
      </w:r>
      <w:bookmarkEnd w:id="16"/>
    </w:p>
    <w:p w14:paraId="522FB258" w14:textId="77777777" w:rsidR="00A762A6" w:rsidRPr="004D3578" w:rsidRDefault="00A762A6" w:rsidP="00A762A6">
      <w:r w:rsidRPr="004D3578">
        <w:t xml:space="preserve">For the purposes of the present document, the terms and definitions given in </w:t>
      </w:r>
      <w:r>
        <w:t>3GPP</w:t>
      </w:r>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0AD9AC52" w14:textId="77777777" w:rsidR="00A762A6" w:rsidRPr="00C70F69" w:rsidRDefault="00A762A6" w:rsidP="00A762A6">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5BB46ACD" w14:textId="77777777" w:rsidR="00A762A6" w:rsidRPr="00C70F69" w:rsidRDefault="00A762A6" w:rsidP="00A762A6">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33723056" w14:textId="77777777" w:rsidR="00A762A6" w:rsidRPr="00C70F69" w:rsidRDefault="00A762A6" w:rsidP="00A762A6">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3EB5225E" w14:textId="77777777" w:rsidR="00A762A6" w:rsidRPr="00C70F69" w:rsidRDefault="00A762A6" w:rsidP="00A762A6">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45F442CB" w14:textId="77777777" w:rsidR="00A762A6" w:rsidRDefault="00A762A6" w:rsidP="00A762A6">
      <w:pPr>
        <w:rPr>
          <w:b/>
        </w:rPr>
      </w:pPr>
      <w:r>
        <w:rPr>
          <w:b/>
        </w:rPr>
        <w:t>5GMM-IDLE mode over non-</w:t>
      </w:r>
      <w:r>
        <w:rPr>
          <w:b/>
          <w:bCs/>
        </w:rPr>
        <w:t>3GPP access</w:t>
      </w:r>
      <w:r>
        <w:rPr>
          <w:b/>
        </w:rPr>
        <w:t>:</w:t>
      </w:r>
      <w:r>
        <w:t xml:space="preserve"> A UE is in 5GMM-IDLE mode over non-3GPP access when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46B34CFF" w14:textId="77777777" w:rsidR="00A762A6" w:rsidRPr="009011A3" w:rsidRDefault="00A762A6" w:rsidP="00A762A6">
      <w:r>
        <w:rPr>
          <w:b/>
        </w:rPr>
        <w:t>5GMM-CONNECTED mode over non-</w:t>
      </w:r>
      <w:r>
        <w:rPr>
          <w:b/>
          <w:bCs/>
        </w:rPr>
        <w:t>3GPP access</w:t>
      </w:r>
      <w:r>
        <w:rPr>
          <w:b/>
        </w:rPr>
        <w:t>:</w:t>
      </w:r>
      <w:r>
        <w:t xml:space="preserve"> A UE is in 5GMM-CONNECTED mode over non-3GPP access when an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679DB803" w14:textId="77777777" w:rsidR="00A762A6" w:rsidRPr="00886B73" w:rsidRDefault="00A762A6" w:rsidP="00A762A6">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28A94214" w14:textId="77777777" w:rsidR="00A762A6" w:rsidRDefault="00A762A6" w:rsidP="00A762A6">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0058BDD4" w14:textId="77777777" w:rsidR="00A762A6" w:rsidRDefault="00A762A6" w:rsidP="00A762A6">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67772935" w14:textId="77777777" w:rsidR="00A762A6" w:rsidRDefault="00A762A6" w:rsidP="00A762A6">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6174C320" w14:textId="77777777" w:rsidR="00A762A6" w:rsidRDefault="00A762A6" w:rsidP="00A762A6">
      <w:pPr>
        <w:pStyle w:val="B1"/>
      </w:pPr>
      <w:r>
        <w:t>-</w:t>
      </w:r>
      <w:r>
        <w:tab/>
      </w:r>
      <w:r w:rsidRPr="003168A2">
        <w:t xml:space="preserve">between </w:t>
      </w:r>
      <w:r>
        <w:t xml:space="preserve">the </w:t>
      </w:r>
      <w:r w:rsidRPr="003168A2">
        <w:t xml:space="preserve">UE and </w:t>
      </w:r>
      <w:r>
        <w:t>the NG-RAN for 3GPP access;</w:t>
      </w:r>
    </w:p>
    <w:p w14:paraId="576E87ED" w14:textId="77777777" w:rsidR="00A762A6" w:rsidRDefault="00A762A6" w:rsidP="00A762A6">
      <w:pPr>
        <w:pStyle w:val="B1"/>
      </w:pPr>
      <w:r>
        <w:t>-</w:t>
      </w:r>
      <w:r>
        <w:tab/>
        <w:t>between the UE and the N3IWF for untrusted non-3GPP access;</w:t>
      </w:r>
    </w:p>
    <w:p w14:paraId="46617F1E" w14:textId="77777777" w:rsidR="00A762A6" w:rsidRDefault="00A762A6" w:rsidP="00A762A6">
      <w:pPr>
        <w:pStyle w:val="B1"/>
      </w:pPr>
      <w:r>
        <w:t>-</w:t>
      </w:r>
      <w:r>
        <w:tab/>
        <w:t>between the UE and the TNGF for trusted non-3GPP access used by the UE;</w:t>
      </w:r>
    </w:p>
    <w:p w14:paraId="25566A95" w14:textId="77777777" w:rsidR="00A762A6" w:rsidRDefault="00A762A6" w:rsidP="00A762A6">
      <w:pPr>
        <w:pStyle w:val="B1"/>
      </w:pPr>
      <w:r>
        <w:t>-</w:t>
      </w:r>
      <w:r>
        <w:tab/>
        <w:t>within the TWIF acting on behalf of the N5CW device for trusted non-3GPP access used by the N5CW device;</w:t>
      </w:r>
    </w:p>
    <w:p w14:paraId="7F4390F2" w14:textId="77777777" w:rsidR="00A762A6" w:rsidRDefault="00A762A6" w:rsidP="00A762A6">
      <w:pPr>
        <w:pStyle w:val="B1"/>
      </w:pPr>
      <w:r>
        <w:t>-</w:t>
      </w:r>
      <w:r>
        <w:tab/>
        <w:t>between the 5G-RG and the W-AGF for wireline access used by the 5G-RG;</w:t>
      </w:r>
    </w:p>
    <w:p w14:paraId="5E1C844E" w14:textId="77777777" w:rsidR="00A762A6" w:rsidRDefault="00A762A6" w:rsidP="00A762A6">
      <w:pPr>
        <w:pStyle w:val="B1"/>
      </w:pPr>
      <w:r>
        <w:t>-</w:t>
      </w:r>
      <w:r>
        <w:tab/>
        <w:t>within the W-AGF acting on behalf of the FN-RG for wireline access used by the FN-RG; or</w:t>
      </w:r>
    </w:p>
    <w:p w14:paraId="070C8FDD" w14:textId="77777777" w:rsidR="00A762A6" w:rsidRDefault="00A762A6" w:rsidP="00A762A6">
      <w:pPr>
        <w:pStyle w:val="B1"/>
      </w:pPr>
      <w:r>
        <w:t>-</w:t>
      </w:r>
      <w:r>
        <w:tab/>
        <w:t>within the W-AGF acting on behalf of the N5GC device for wireline access used by the N5GC device</w:t>
      </w:r>
      <w:r w:rsidRPr="003168A2">
        <w:t>.</w:t>
      </w:r>
    </w:p>
    <w:p w14:paraId="07F7B781" w14:textId="77777777" w:rsidR="00A762A6" w:rsidRPr="003168A2" w:rsidRDefault="00A762A6" w:rsidP="00A762A6">
      <w:r>
        <w:t xml:space="preserve">The access stratum connection for 3GPP access corresponds to an </w:t>
      </w:r>
      <w:r w:rsidRPr="003168A2">
        <w:t>RRC connection via the</w:t>
      </w:r>
      <w:r>
        <w:t xml:space="preserve"> Uu</w:t>
      </w:r>
      <w:r w:rsidRPr="003168A2">
        <w:t xml:space="preserve"> </w:t>
      </w:r>
      <w:r>
        <w:t xml:space="preserve">reference point. The creation of the access stratum connection for untrusted non-3GPP access corresponds to the completion of the </w:t>
      </w:r>
      <w:r>
        <w:lastRenderedPageBreak/>
        <w:t>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the 5G-RG reception of an </w:t>
      </w:r>
      <w:r w:rsidRPr="00CA1546">
        <w:t>EAP-</w:t>
      </w:r>
      <w:r>
        <w:t>r</w:t>
      </w:r>
      <w:r w:rsidRPr="00CA1546">
        <w:t xml:space="preserve">equest/5G-packet over the W-CP </w:t>
      </w:r>
      <w:r>
        <w:t xml:space="preserve">EAP </w:t>
      </w:r>
      <w:r w:rsidRPr="00CA1546">
        <w:t>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45477567" w14:textId="77777777" w:rsidR="00A762A6" w:rsidRPr="00CC0C94" w:rsidRDefault="00A762A6" w:rsidP="00A762A6">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616FCA55" w14:textId="77777777" w:rsidR="00A762A6" w:rsidRPr="00CC0C94" w:rsidRDefault="00A762A6" w:rsidP="00A762A6">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18B1F786" w14:textId="77777777" w:rsidR="00A762A6" w:rsidRDefault="00A762A6" w:rsidP="00A762A6">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7E717E95" w14:textId="77777777" w:rsidR="00A762A6" w:rsidRDefault="00A762A6" w:rsidP="00A762A6">
      <w:pPr>
        <w:pStyle w:val="NO"/>
      </w:pPr>
      <w:r>
        <w:t>NOTE 1:</w:t>
      </w:r>
      <w:r>
        <w:tab/>
        <w:t>How the upper layers in the UE are configured to provide an indication is outside the scope of the present document.</w:t>
      </w:r>
    </w:p>
    <w:p w14:paraId="63120F17" w14:textId="77777777" w:rsidR="00A762A6" w:rsidRDefault="00A762A6" w:rsidP="00A762A6">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46D9D406" w14:textId="77777777" w:rsidR="00A762A6" w:rsidRDefault="00A762A6" w:rsidP="00A762A6">
      <w:pPr>
        <w:pStyle w:val="B1"/>
      </w:pPr>
      <w:r>
        <w:t>a)</w:t>
      </w:r>
      <w:r>
        <w:tab/>
        <w:t>the UE supports RACS; and</w:t>
      </w:r>
    </w:p>
    <w:p w14:paraId="2DA7CEE2" w14:textId="77777777" w:rsidR="00A762A6" w:rsidRDefault="00A762A6" w:rsidP="00A762A6">
      <w:pPr>
        <w:pStyle w:val="B1"/>
      </w:pPr>
      <w:r>
        <w:t>b)</w:t>
      </w:r>
      <w:r>
        <w:tab/>
        <w:t>the UE has:</w:t>
      </w:r>
    </w:p>
    <w:p w14:paraId="19B892BD" w14:textId="77777777" w:rsidR="00A762A6" w:rsidRDefault="00A762A6" w:rsidP="00A762A6">
      <w:pPr>
        <w:pStyle w:val="B2"/>
      </w:pPr>
      <w:r>
        <w:t>1)</w:t>
      </w:r>
      <w:r>
        <w:tab/>
        <w:t>a stored network-assigned UE radio capability ID which is associated with the PLMN ID or SNPN identity of the serving network and which maps to the set of radio capabilities currently enabled at the UE; or</w:t>
      </w:r>
    </w:p>
    <w:p w14:paraId="58E21FF2" w14:textId="77777777" w:rsidR="00A762A6" w:rsidRPr="00CC0C94" w:rsidRDefault="00A762A6" w:rsidP="00A762A6">
      <w:pPr>
        <w:pStyle w:val="B2"/>
        <w:rPr>
          <w:lang w:eastAsia="zh-CN"/>
        </w:rPr>
      </w:pPr>
      <w:r>
        <w:t>2)</w:t>
      </w:r>
      <w:r>
        <w:tab/>
        <w:t>a manufacturer-assigned UE radio capability ID which maps to the set of radio capabilities currently enabled at the UE</w:t>
      </w:r>
      <w:r w:rsidRPr="00CC0C94">
        <w:t>.</w:t>
      </w:r>
    </w:p>
    <w:p w14:paraId="75F06519" w14:textId="77777777" w:rsidR="00A762A6" w:rsidRPr="00CC0C94" w:rsidRDefault="00A762A6" w:rsidP="00A762A6">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22635649" w14:textId="77777777" w:rsidR="00A762A6" w:rsidRPr="00CC0C94" w:rsidRDefault="00A762A6" w:rsidP="00A762A6">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57F1FF11" w14:textId="77777777" w:rsidR="00A762A6" w:rsidRDefault="00A762A6" w:rsidP="00A762A6">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79D31320" w14:textId="77777777" w:rsidR="00A762A6" w:rsidRDefault="00A762A6" w:rsidP="00A762A6">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3191BEAB" w14:textId="77777777" w:rsidR="00A762A6" w:rsidRDefault="00A762A6" w:rsidP="00A762A6">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3F4C6C54" w14:textId="77777777" w:rsidR="00A762A6" w:rsidRPr="00CC0C94" w:rsidRDefault="00A762A6" w:rsidP="00A762A6">
      <w:r>
        <w:rPr>
          <w:lang w:eastAsia="zh-CN"/>
        </w:rPr>
        <w:t>The CAG restrictions are not applied in a PLMN when a UE accesses the PLMN due to emergency services.</w:t>
      </w:r>
    </w:p>
    <w:p w14:paraId="71E4B3EB" w14:textId="77777777" w:rsidR="00A762A6" w:rsidRDefault="00A762A6" w:rsidP="00A762A6">
      <w:pPr>
        <w:rPr>
          <w:b/>
        </w:rPr>
      </w:pPr>
      <w:r>
        <w:rPr>
          <w:b/>
        </w:rPr>
        <w:t xml:space="preserve">Cleartext IEs: </w:t>
      </w:r>
      <w:r w:rsidRPr="0088580E">
        <w:t>Information elements that can be sent without confidentiality protection in initial NAS messages</w:t>
      </w:r>
      <w:r>
        <w:t xml:space="preserve"> as specified in subclause 4.4.6.</w:t>
      </w:r>
    </w:p>
    <w:p w14:paraId="6DD743AB" w14:textId="77777777" w:rsidR="00A762A6" w:rsidRDefault="00A762A6" w:rsidP="00A762A6">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764BD65A" w14:textId="77777777" w:rsidR="00A762A6" w:rsidRPr="00CC0C94" w:rsidRDefault="00A762A6" w:rsidP="00A762A6">
      <w:r>
        <w:rPr>
          <w:b/>
        </w:rPr>
        <w:t>Control plane CIoT 5G</w:t>
      </w:r>
      <w:r w:rsidRPr="00CC0C94">
        <w:rPr>
          <w:b/>
        </w:rPr>
        <w:t>S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566B35CD" w14:textId="77777777" w:rsidR="00A762A6" w:rsidRPr="0083064D" w:rsidRDefault="00A762A6" w:rsidP="00A762A6">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69FBE418" w14:textId="77777777" w:rsidR="00A762A6" w:rsidRPr="0083064D" w:rsidRDefault="00A762A6" w:rsidP="00A762A6">
      <w:pPr>
        <w:rPr>
          <w:b/>
        </w:rPr>
      </w:pPr>
      <w:r>
        <w:rPr>
          <w:b/>
        </w:rPr>
        <w:lastRenderedPageBreak/>
        <w:t xml:space="preserve">DNN requested by the UE: </w:t>
      </w:r>
      <w:r>
        <w:t>A DNN explicitly requested by the UE and included in a NAS request message.</w:t>
      </w:r>
    </w:p>
    <w:p w14:paraId="7F6A58C3" w14:textId="77777777" w:rsidR="00A762A6" w:rsidRDefault="00A762A6" w:rsidP="00A762A6">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2DDC2E32" w14:textId="77777777" w:rsidR="00A762A6" w:rsidRDefault="00A762A6" w:rsidP="00A762A6">
      <w:pPr>
        <w:rPr>
          <w:b/>
        </w:rPr>
      </w:pPr>
      <w:r w:rsidRPr="00496914">
        <w:rPr>
          <w:b/>
          <w:bCs/>
        </w:rPr>
        <w:t>Default S-NSSAI</w:t>
      </w:r>
      <w:r>
        <w:t xml:space="preserve">: </w:t>
      </w:r>
      <w:r w:rsidRPr="006A2CEE">
        <w:t xml:space="preserve">An S-NSSAI in the subscribed S-NSSAIs </w:t>
      </w:r>
      <w:r>
        <w:t>marked as default.</w:t>
      </w:r>
    </w:p>
    <w:p w14:paraId="72E509A8" w14:textId="77777777" w:rsidR="00A762A6" w:rsidRPr="00B96F9F" w:rsidRDefault="00A762A6" w:rsidP="00A762A6">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57B05589" w14:textId="77777777" w:rsidR="00A762A6" w:rsidRPr="00CC0C94" w:rsidRDefault="00A762A6" w:rsidP="00A762A6">
      <w:r w:rsidRPr="00CC0C94">
        <w:rPr>
          <w:b/>
        </w:rPr>
        <w:t xml:space="preserve">User plane CIoT </w:t>
      </w:r>
      <w:r>
        <w:rPr>
          <w:b/>
        </w:rPr>
        <w:t>5GS</w:t>
      </w:r>
      <w:r w:rsidRPr="00CC0C94">
        <w:rPr>
          <w:b/>
        </w:rPr>
        <w:t xml:space="preserve">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22CE4B01" w14:textId="77777777" w:rsidR="00A762A6" w:rsidRPr="00CC0C94" w:rsidRDefault="00A762A6" w:rsidP="00A762A6">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5F201DDC" w14:textId="77777777" w:rsidR="00A762A6" w:rsidRPr="00CC0C94" w:rsidRDefault="00A762A6" w:rsidP="00A762A6">
      <w:r>
        <w:rPr>
          <w:b/>
        </w:rPr>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6E26591C" w14:textId="77777777" w:rsidR="00A762A6" w:rsidRPr="00CC0C94" w:rsidRDefault="00A762A6" w:rsidP="00A762A6">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50357F5B" w14:textId="77777777" w:rsidR="00A762A6" w:rsidRPr="00CC0C94" w:rsidRDefault="00A762A6" w:rsidP="00A762A6">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2F63AD63" w14:textId="77777777" w:rsidR="00A762A6" w:rsidRDefault="00A762A6" w:rsidP="00A762A6">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1DFF74F3" w14:textId="77777777" w:rsidR="00A762A6" w:rsidRPr="00090C47" w:rsidRDefault="00A762A6" w:rsidP="00A762A6">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6C365AC7" w14:textId="77777777" w:rsidR="00A762A6" w:rsidRDefault="00A762A6" w:rsidP="00A762A6">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7C456F96" w14:textId="77777777" w:rsidR="00A762A6" w:rsidRPr="00CC0C94" w:rsidRDefault="00A762A6" w:rsidP="00A762A6">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0ED6D1E5" w14:textId="77777777" w:rsidR="00A762A6" w:rsidRPr="00C26E47" w:rsidRDefault="00A762A6" w:rsidP="00A762A6">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623EF02B" w14:textId="77777777" w:rsidR="00A762A6" w:rsidRPr="00C26E47" w:rsidRDefault="00A762A6" w:rsidP="00A762A6">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23908162" w14:textId="77777777" w:rsidR="00A762A6" w:rsidRDefault="00A762A6" w:rsidP="00A762A6">
      <w:pPr>
        <w:rPr>
          <w:b/>
        </w:rPr>
      </w:pPr>
      <w:r>
        <w:rPr>
          <w:b/>
        </w:rPr>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79C04552" w14:textId="77777777" w:rsidR="00A762A6" w:rsidRPr="003168A2" w:rsidRDefault="00A762A6" w:rsidP="00A762A6">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14:paraId="603047E2" w14:textId="77777777" w:rsidR="00A762A6" w:rsidRDefault="00A762A6" w:rsidP="00A762A6">
      <w:r w:rsidRPr="006A2CEE">
        <w:rPr>
          <w:b/>
        </w:rPr>
        <w:t>Mapped S-NSSAI:</w:t>
      </w:r>
      <w:r w:rsidRPr="006A2CEE">
        <w:t xml:space="preserve"> An S-NSSAI in the subscribed S-NSSAIs for the HPLMN, which is mapped to an S-NSSAI of the registered PLMN in case of a r</w:t>
      </w:r>
      <w:r w:rsidRPr="00E250E7">
        <w:t>oaming scenario.</w:t>
      </w:r>
    </w:p>
    <w:p w14:paraId="374294ED" w14:textId="77777777" w:rsidR="00A762A6" w:rsidRDefault="00A762A6" w:rsidP="00A762A6">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10580A30" w14:textId="77777777" w:rsidR="00A762A6" w:rsidRDefault="00A762A6" w:rsidP="00A762A6">
      <w:pPr>
        <w:rPr>
          <w:bCs/>
        </w:rPr>
      </w:pPr>
      <w:r>
        <w:rPr>
          <w:b/>
        </w:rPr>
        <w:t>Multi-USIM UE:</w:t>
      </w:r>
      <w:r w:rsidRPr="00CA7B4C">
        <w:rPr>
          <w:bCs/>
        </w:rPr>
        <w:t xml:space="preserve"> </w:t>
      </w:r>
      <w:r w:rsidRPr="00301A4B">
        <w:rPr>
          <w:bCs/>
        </w:rPr>
        <w:t>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and the paging restriction</w:t>
      </w:r>
      <w:r w:rsidRPr="008463D3">
        <w:rPr>
          <w:bCs/>
        </w:rPr>
        <w:t>.</w:t>
      </w:r>
    </w:p>
    <w:p w14:paraId="1C8B8EDC" w14:textId="77777777" w:rsidR="00A762A6" w:rsidRDefault="00A762A6" w:rsidP="00A762A6">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30F442F9" w14:textId="77777777" w:rsidR="00A762A6" w:rsidRDefault="00A762A6" w:rsidP="00A762A6">
      <w:r w:rsidRPr="00CC0C94">
        <w:rPr>
          <w:b/>
        </w:rPr>
        <w:lastRenderedPageBreak/>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25BA1503" w14:textId="77777777" w:rsidR="00A762A6" w:rsidRDefault="00A762A6" w:rsidP="00A762A6">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6EC4E3A9" w14:textId="77777777" w:rsidR="00A762A6" w:rsidRDefault="00A762A6" w:rsidP="00A762A6">
      <w:r w:rsidRPr="0038798D">
        <w:rPr>
          <w:b/>
          <w:bCs/>
        </w:rPr>
        <w:t>Non-CAG Cell:</w:t>
      </w:r>
      <w:r w:rsidRPr="0038798D">
        <w:t xml:space="preserve">  An NR cell which does not broadcast any Closed Access Group identity or an E-UTRA cell connected to 5GCN.</w:t>
      </w:r>
    </w:p>
    <w:p w14:paraId="125EC6DB" w14:textId="77777777" w:rsidR="00A762A6" w:rsidRPr="00B96F9F" w:rsidRDefault="00A762A6" w:rsidP="00A762A6">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58FF67CB" w14:textId="77777777" w:rsidR="00A762A6" w:rsidRPr="00CC0C94" w:rsidRDefault="00A762A6" w:rsidP="00A762A6">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593DC557" w14:textId="77777777" w:rsidR="00A762A6" w:rsidRPr="00CC0C94" w:rsidRDefault="00A762A6" w:rsidP="00A762A6">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31C87858" w14:textId="77777777" w:rsidR="00A762A6" w:rsidRPr="00CC0C94" w:rsidRDefault="00A762A6" w:rsidP="00A762A6">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72BD845C" w14:textId="77777777" w:rsidR="00A762A6" w:rsidRPr="00BD247F" w:rsidRDefault="00A762A6" w:rsidP="00A762A6">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6B8BA6B2" w14:textId="77777777" w:rsidR="00A762A6" w:rsidRPr="0083064D" w:rsidRDefault="00A762A6" w:rsidP="00A762A6">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6786DC72" w14:textId="77777777" w:rsidR="00A762A6" w:rsidRDefault="00A762A6" w:rsidP="00A762A6">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3BC3DCE7" w14:textId="77777777" w:rsidR="00A762A6" w:rsidRDefault="00A762A6" w:rsidP="00A762A6">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63FE5B70" w14:textId="77777777" w:rsidR="00A762A6" w:rsidRPr="00CC0C94" w:rsidRDefault="00A762A6" w:rsidP="00A762A6">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3006C981" w14:textId="77777777" w:rsidR="00A762A6" w:rsidRPr="00CC0C94" w:rsidRDefault="00A762A6" w:rsidP="00A762A6">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0F6D3055" w14:textId="77777777" w:rsidR="00A762A6" w:rsidRPr="00250EE0" w:rsidRDefault="00A762A6" w:rsidP="00A762A6">
      <w:pPr>
        <w:rPr>
          <w:lang w:val="en-US"/>
        </w:rPr>
      </w:pPr>
      <w:r w:rsidRPr="00250EE0">
        <w:rPr>
          <w:b/>
          <w:lang w:val="en-US"/>
        </w:rPr>
        <w:t>Network slicing information:</w:t>
      </w:r>
      <w:r w:rsidRPr="00250EE0">
        <w:rPr>
          <w:lang w:val="en-US"/>
        </w:rPr>
        <w:t xml:space="preserve"> information stored at the UE consisting of one or more of the following:</w:t>
      </w:r>
    </w:p>
    <w:p w14:paraId="6AE3F7E1" w14:textId="77777777" w:rsidR="00A762A6" w:rsidRDefault="00A762A6" w:rsidP="00A762A6">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r w:rsidRPr="00DD22EC">
        <w:t>SNPN</w:t>
      </w:r>
      <w:r>
        <w:t>;</w:t>
      </w:r>
    </w:p>
    <w:p w14:paraId="46A96C1F" w14:textId="77777777" w:rsidR="00A762A6" w:rsidRDefault="00A762A6" w:rsidP="00A762A6">
      <w:pPr>
        <w:pStyle w:val="B1"/>
        <w:rPr>
          <w:lang w:val="en-US"/>
        </w:rPr>
      </w:pPr>
      <w:r>
        <w:rPr>
          <w:lang w:val="en-US"/>
        </w:rPr>
        <w:t>b)</w:t>
      </w:r>
      <w:r>
        <w:rPr>
          <w:lang w:val="en-US"/>
        </w:rPr>
        <w:tab/>
      </w:r>
      <w:r w:rsidRPr="00250EE0">
        <w:rPr>
          <w:lang w:val="en-US"/>
        </w:rPr>
        <w:t>configured NSSAI for a PLMN</w:t>
      </w:r>
      <w:r w:rsidRPr="00DD22EC">
        <w:t xml:space="preserve"> or an SNPN</w:t>
      </w:r>
      <w:r w:rsidRPr="00250EE0">
        <w:rPr>
          <w:lang w:val="en-US"/>
        </w:rPr>
        <w:t>;</w:t>
      </w:r>
    </w:p>
    <w:p w14:paraId="6CA5C4FD" w14:textId="77777777" w:rsidR="00A762A6" w:rsidRDefault="00A762A6" w:rsidP="00A762A6">
      <w:pPr>
        <w:pStyle w:val="B1"/>
        <w:rPr>
          <w:lang w:val="en-US"/>
        </w:rPr>
      </w:pPr>
      <w:r>
        <w:rPr>
          <w:lang w:val="en-US"/>
        </w:rPr>
        <w:t>c)</w:t>
      </w:r>
      <w:r>
        <w:rPr>
          <w:lang w:val="en-US"/>
        </w:rPr>
        <w:tab/>
        <w:t xml:space="preserve">mapped S-NSSAI(s) for </w:t>
      </w:r>
      <w:r w:rsidRPr="00250EE0">
        <w:rPr>
          <w:lang w:val="en-US"/>
        </w:rPr>
        <w:t>the configured NSSAI for a PLMN</w:t>
      </w:r>
      <w:r>
        <w:rPr>
          <w:lang w:val="en-US"/>
        </w:rPr>
        <w:t>;</w:t>
      </w:r>
    </w:p>
    <w:p w14:paraId="2E83150C" w14:textId="77777777" w:rsidR="00A762A6" w:rsidRDefault="00A762A6" w:rsidP="00A762A6">
      <w:pPr>
        <w:pStyle w:val="B1"/>
        <w:rPr>
          <w:lang w:val="en-US"/>
        </w:rPr>
      </w:pPr>
      <w:r>
        <w:rPr>
          <w:lang w:val="en-US"/>
        </w:rPr>
        <w:t>d)</w:t>
      </w:r>
      <w:r>
        <w:rPr>
          <w:rFonts w:hint="eastAsia"/>
          <w:lang w:val="en-US" w:eastAsia="zh-CN"/>
        </w:rPr>
        <w:tab/>
      </w:r>
      <w:r>
        <w:rPr>
          <w:lang w:val="en-US"/>
        </w:rPr>
        <w:t>pending NSSAI for a PLMN or an SNPN;</w:t>
      </w:r>
    </w:p>
    <w:p w14:paraId="75CB4001" w14:textId="77777777" w:rsidR="00A762A6" w:rsidRDefault="00A762A6" w:rsidP="00A762A6">
      <w:pPr>
        <w:pStyle w:val="B1"/>
        <w:rPr>
          <w:lang w:val="en-US"/>
        </w:rPr>
      </w:pPr>
      <w:r>
        <w:rPr>
          <w:lang w:val="en-US"/>
        </w:rPr>
        <w:t>e)</w:t>
      </w:r>
      <w:r>
        <w:rPr>
          <w:lang w:val="en-US"/>
        </w:rPr>
        <w:tab/>
        <w:t>mapped S-NSSAI(s) for the pending NSSAI for a PLMN;</w:t>
      </w:r>
    </w:p>
    <w:p w14:paraId="11634D9E" w14:textId="77777777" w:rsidR="00A762A6" w:rsidRDefault="00A762A6" w:rsidP="00A762A6">
      <w:pPr>
        <w:pStyle w:val="B1"/>
        <w:rPr>
          <w:lang w:val="en-US"/>
        </w:rPr>
      </w:pPr>
      <w:r>
        <w:rPr>
          <w:lang w:val="en-US"/>
        </w:rPr>
        <w:t>f)</w:t>
      </w:r>
      <w:r>
        <w:rPr>
          <w:lang w:val="en-US"/>
        </w:rPr>
        <w:tab/>
        <w:t>rejected NSSAI for the current PLMN or SNPN;</w:t>
      </w:r>
    </w:p>
    <w:p w14:paraId="29A56591" w14:textId="77777777" w:rsidR="00A762A6" w:rsidRDefault="00A762A6" w:rsidP="00A762A6">
      <w:pPr>
        <w:pStyle w:val="B1"/>
        <w:rPr>
          <w:lang w:val="en-US"/>
        </w:rPr>
      </w:pPr>
      <w:r>
        <w:rPr>
          <w:lang w:val="en-US"/>
        </w:rPr>
        <w:t>g)</w:t>
      </w:r>
      <w:r>
        <w:rPr>
          <w:lang w:val="en-US"/>
        </w:rPr>
        <w:tab/>
        <w:t>mapped S-NSSAI(s) for the rejected NSSAI for the current PLMN;</w:t>
      </w:r>
    </w:p>
    <w:p w14:paraId="493623DF" w14:textId="77777777" w:rsidR="00A762A6" w:rsidRDefault="00A762A6" w:rsidP="00A762A6">
      <w:pPr>
        <w:pStyle w:val="B1"/>
        <w:rPr>
          <w:lang w:val="en-US"/>
        </w:rPr>
      </w:pPr>
      <w:r>
        <w:rPr>
          <w:lang w:val="en-US"/>
        </w:rPr>
        <w:t>h)</w:t>
      </w:r>
      <w:r>
        <w:rPr>
          <w:lang w:val="en-US"/>
        </w:rPr>
        <w:tab/>
        <w:t>rejected NSSAI for the failed or revoked NSSAA;</w:t>
      </w:r>
    </w:p>
    <w:p w14:paraId="3D0B04B1" w14:textId="77777777" w:rsidR="00A762A6" w:rsidRDefault="00A762A6" w:rsidP="00A762A6">
      <w:pPr>
        <w:pStyle w:val="B1"/>
        <w:rPr>
          <w:lang w:val="en-US"/>
        </w:rPr>
      </w:pPr>
      <w:r>
        <w:rPr>
          <w:lang w:val="en-US"/>
        </w:rPr>
        <w:t>and</w:t>
      </w:r>
    </w:p>
    <w:p w14:paraId="6ABFDC9B" w14:textId="77777777" w:rsidR="00A762A6" w:rsidRDefault="00A762A6" w:rsidP="00A762A6">
      <w:pPr>
        <w:pStyle w:val="B1"/>
        <w:rPr>
          <w:lang w:val="en-US"/>
        </w:rPr>
      </w:pPr>
      <w:r>
        <w:rPr>
          <w:lang w:val="en-US"/>
        </w:rPr>
        <w:lastRenderedPageBreak/>
        <w:t>i)</w:t>
      </w:r>
      <w:r>
        <w:rPr>
          <w:lang w:val="en-US"/>
        </w:rPr>
        <w:tab/>
        <w:t>for each access type:</w:t>
      </w:r>
    </w:p>
    <w:p w14:paraId="5D7F0C22" w14:textId="77777777" w:rsidR="00A762A6" w:rsidRDefault="00A762A6" w:rsidP="00A762A6">
      <w:pPr>
        <w:pStyle w:val="B2"/>
        <w:rPr>
          <w:lang w:val="en-US"/>
        </w:rPr>
      </w:pPr>
      <w:r>
        <w:rPr>
          <w:lang w:val="en-US"/>
        </w:rPr>
        <w:t>1)</w:t>
      </w:r>
      <w:r>
        <w:rPr>
          <w:lang w:val="en-US"/>
        </w:rPr>
        <w:tab/>
        <w:t>allowed NSSAI for a PLMN</w:t>
      </w:r>
      <w:r w:rsidRPr="00DD22EC">
        <w:t xml:space="preserve"> or an SNPN</w:t>
      </w:r>
      <w:r>
        <w:rPr>
          <w:lang w:val="en-US"/>
        </w:rPr>
        <w:t>;</w:t>
      </w:r>
    </w:p>
    <w:p w14:paraId="6E016EC8" w14:textId="77777777" w:rsidR="00A762A6" w:rsidRDefault="00A762A6" w:rsidP="00A762A6">
      <w:pPr>
        <w:pStyle w:val="B2"/>
      </w:pPr>
      <w:r>
        <w:rPr>
          <w:lang w:val="en-US"/>
        </w:rPr>
        <w:t>2)</w:t>
      </w:r>
      <w:r>
        <w:rPr>
          <w:lang w:val="en-US"/>
        </w:rPr>
        <w:tab/>
        <w:t xml:space="preserve">mapped S-NSSAI(s) for </w:t>
      </w:r>
      <w:r>
        <w:t>the allowed NSSAI for a PLMN;</w:t>
      </w:r>
    </w:p>
    <w:p w14:paraId="4803E737" w14:textId="77777777" w:rsidR="00A762A6" w:rsidRDefault="00A762A6" w:rsidP="00A762A6">
      <w:pPr>
        <w:pStyle w:val="B2"/>
        <w:rPr>
          <w:lang w:val="en-US"/>
        </w:rPr>
      </w:pPr>
      <w:r>
        <w:rPr>
          <w:lang w:val="en-US"/>
        </w:rPr>
        <w:t>3)</w:t>
      </w:r>
      <w:r>
        <w:rPr>
          <w:lang w:val="en-US"/>
        </w:rPr>
        <w:tab/>
        <w:t>rejected NSSAI for the current registration area;</w:t>
      </w:r>
    </w:p>
    <w:p w14:paraId="58CA0CDC" w14:textId="77777777" w:rsidR="00A762A6" w:rsidRDefault="00A762A6" w:rsidP="00A762A6">
      <w:pPr>
        <w:pStyle w:val="B2"/>
        <w:rPr>
          <w:lang w:val="en-US"/>
        </w:rPr>
      </w:pPr>
      <w:r>
        <w:rPr>
          <w:lang w:val="en-US"/>
        </w:rPr>
        <w:t>4)</w:t>
      </w:r>
      <w:r>
        <w:rPr>
          <w:lang w:val="en-US"/>
        </w:rPr>
        <w:tab/>
        <w:t>mapped S-NSSAI(s) for the rejected NSSAI for</w:t>
      </w:r>
      <w:r w:rsidRPr="008119F2">
        <w:rPr>
          <w:lang w:val="en-US"/>
        </w:rPr>
        <w:t xml:space="preserve"> </w:t>
      </w:r>
      <w:r>
        <w:rPr>
          <w:lang w:val="en-US"/>
        </w:rPr>
        <w:t>the current registration area;</w:t>
      </w:r>
    </w:p>
    <w:p w14:paraId="5A5C32A1" w14:textId="77777777" w:rsidR="00A762A6" w:rsidRDefault="00A762A6" w:rsidP="00A762A6">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1E0F3B1C" w14:textId="77777777" w:rsidR="00A762A6" w:rsidRPr="00250EE0" w:rsidRDefault="00A762A6" w:rsidP="00A762A6">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Pr>
          <w:lang w:val="en-US"/>
        </w:rPr>
        <w:t>.</w:t>
      </w:r>
    </w:p>
    <w:p w14:paraId="495B54DF" w14:textId="77777777" w:rsidR="00A762A6" w:rsidRPr="005A76F1" w:rsidRDefault="00A762A6" w:rsidP="00A762A6">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4FD3D597" w14:textId="77777777" w:rsidR="00A762A6" w:rsidRDefault="00A762A6" w:rsidP="00A762A6">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0CB5CEE3" w14:textId="77777777" w:rsidR="00A762A6" w:rsidRPr="002419F0" w:rsidRDefault="00A762A6" w:rsidP="00A762A6">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35CE8374" w14:textId="77777777" w:rsidR="00A762A6" w:rsidRPr="002419F0" w:rsidRDefault="00A762A6" w:rsidP="00A762A6">
      <w:r w:rsidRPr="0077240E">
        <w:rPr>
          <w:b/>
          <w:bCs/>
        </w:rPr>
        <w:t>Onboarding SUPI:</w:t>
      </w:r>
      <w:r w:rsidRPr="002419F0">
        <w:t xml:space="preserve"> SUPI derived </w:t>
      </w:r>
      <w:r>
        <w:t xml:space="preserve">by a UE in SNPN access mode, </w:t>
      </w:r>
      <w:r w:rsidRPr="002419F0">
        <w:t xml:space="preserve">from default </w:t>
      </w:r>
      <w:r>
        <w:t xml:space="preserve">UE </w:t>
      </w:r>
      <w:r w:rsidRPr="002419F0">
        <w:t xml:space="preserve">credentials </w:t>
      </w:r>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4E95BA54" w14:textId="77777777" w:rsidR="00A762A6" w:rsidRPr="003168A2" w:rsidRDefault="00A762A6" w:rsidP="00A762A6">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611A0367" w14:textId="77777777" w:rsidR="00A762A6" w:rsidRPr="00235394" w:rsidRDefault="00A762A6" w:rsidP="00A762A6">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3E016CEC" w14:textId="77777777" w:rsidR="00A762A6" w:rsidRPr="00235394" w:rsidRDefault="00A762A6" w:rsidP="00A762A6">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on</w:t>
      </w:r>
      <w:r w:rsidRPr="00AA7E04">
        <w:t xml:space="preserve"> to 5GMM-CONNECTED mode with RRC inactive indication</w:t>
      </w:r>
      <w:r w:rsidRPr="005D6034">
        <w:t>.</w:t>
      </w:r>
    </w:p>
    <w:p w14:paraId="57BC5FCB" w14:textId="77777777" w:rsidR="00A762A6" w:rsidRPr="00F623A9" w:rsidRDefault="00A762A6" w:rsidP="00A762A6">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 over 3GPP access,</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 over 3GPP access.</w:t>
      </w:r>
    </w:p>
    <w:p w14:paraId="70B3C237" w14:textId="77777777" w:rsidR="00A762A6" w:rsidRPr="00703C41" w:rsidRDefault="00A762A6" w:rsidP="00A762A6">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3B2E9F28" w14:textId="77777777" w:rsidR="00A762A6" w:rsidRPr="003168A2" w:rsidRDefault="00A762A6" w:rsidP="00A762A6">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069CA005" w14:textId="77777777" w:rsidR="00A762A6" w:rsidRPr="00D020F3" w:rsidRDefault="00A762A6" w:rsidP="00A762A6">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41B3952A" w14:textId="77777777" w:rsidR="00A762A6" w:rsidRDefault="00A762A6" w:rsidP="00A762A6">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216E52B0" w14:textId="77777777" w:rsidR="00A762A6" w:rsidRPr="00FC426B" w:rsidRDefault="00A762A6" w:rsidP="00A762A6">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2066E908" w14:textId="77777777" w:rsidR="00A762A6" w:rsidRPr="00FC426B" w:rsidRDefault="00A762A6" w:rsidP="00A762A6">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27068923" w14:textId="77777777" w:rsidR="00A762A6" w:rsidRPr="00CC0C94" w:rsidRDefault="00A762A6" w:rsidP="00A762A6">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40C7C427" w14:textId="77777777" w:rsidR="00A762A6" w:rsidRPr="00523DFB" w:rsidRDefault="00A762A6" w:rsidP="00A762A6">
      <w:r w:rsidRPr="00523DFB">
        <w:rPr>
          <w:b/>
        </w:rPr>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4ABCEE19" w14:textId="77777777" w:rsidR="00A762A6" w:rsidRPr="00523DFB" w:rsidRDefault="00A762A6" w:rsidP="00A762A6">
      <w:pPr>
        <w:pStyle w:val="NO"/>
      </w:pPr>
      <w:r w:rsidRPr="00523DFB">
        <w:lastRenderedPageBreak/>
        <w:t>NOTE 3:</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HPLMN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4D071E6E" w14:textId="77777777" w:rsidR="00A762A6" w:rsidRPr="00235394" w:rsidRDefault="00A762A6" w:rsidP="00A762A6">
      <w:r>
        <w:rPr>
          <w:b/>
        </w:rPr>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25274AA3" w14:textId="77777777" w:rsidR="00A762A6" w:rsidRPr="00235394" w:rsidRDefault="00A762A6" w:rsidP="00A762A6">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6F671F89" w14:textId="77777777" w:rsidR="00A762A6" w:rsidRPr="00BC1109" w:rsidRDefault="00A762A6" w:rsidP="00A762A6">
      <w:r w:rsidRPr="00CD4094">
        <w:rPr>
          <w:b/>
        </w:rPr>
        <w:t>Rejected NSSAI for the failed or revoked NSSAA</w:t>
      </w:r>
      <w:r>
        <w:t>: A set of S-NSSAI(s) which is sent by the AMF with the rejection cause "S-NSSAI not available due to</w:t>
      </w:r>
      <w:r w:rsidRPr="004D7E07">
        <w:t xml:space="preserve"> the failed or revoked network slice</w:t>
      </w:r>
      <w:r>
        <w:t>-</w:t>
      </w:r>
      <w:r w:rsidRPr="004D7E07">
        <w:t xml:space="preserve">specific </w:t>
      </w:r>
      <w:r>
        <w:t>authentication and authorization".</w:t>
      </w:r>
    </w:p>
    <w:p w14:paraId="6231C02E" w14:textId="77777777" w:rsidR="00A762A6" w:rsidRPr="00BC1109" w:rsidRDefault="00A762A6" w:rsidP="00A762A6">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29A696D4" w14:textId="77777777" w:rsidR="00A762A6" w:rsidRPr="003168A2" w:rsidRDefault="00A762A6" w:rsidP="00A762A6">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r>
        <w:t>.</w:t>
      </w:r>
    </w:p>
    <w:p w14:paraId="76F50EFD" w14:textId="77777777" w:rsidR="00A762A6" w:rsidRPr="00703C41" w:rsidRDefault="00A762A6" w:rsidP="00A762A6">
      <w:pPr>
        <w:pStyle w:val="NO"/>
      </w:pPr>
      <w:r>
        <w:t>NOTE 4</w:t>
      </w:r>
      <w:r w:rsidRPr="00703C41">
        <w:t>:</w:t>
      </w:r>
      <w:r w:rsidRPr="00703C41">
        <w:tab/>
      </w:r>
      <w:r>
        <w:t>Local r</w:t>
      </w:r>
      <w:r w:rsidRPr="00EF4769">
        <w:t xml:space="preserve">elease </w:t>
      </w:r>
      <w:r>
        <w:t>can include communication among network entities.</w:t>
      </w:r>
    </w:p>
    <w:p w14:paraId="324D0728" w14:textId="77777777" w:rsidR="00A762A6" w:rsidRPr="003168A2" w:rsidRDefault="00A762A6" w:rsidP="00A762A6">
      <w:r w:rsidRPr="006B1FA4">
        <w:rPr>
          <w:b/>
        </w:rPr>
        <w:t>Re</w:t>
      </w:r>
      <w:r>
        <w:rPr>
          <w:b/>
        </w:rPr>
        <w:t>moval of eCall only mode restriction:</w:t>
      </w:r>
      <w:r>
        <w:t xml:space="preserve"> All the limitations as described in 3GPP TS 22.101 [2] for the eCall only mode do not apply any more</w:t>
      </w:r>
      <w:r w:rsidRPr="003168A2">
        <w:t>.</w:t>
      </w:r>
    </w:p>
    <w:p w14:paraId="50185E20" w14:textId="77777777" w:rsidR="00A762A6" w:rsidRDefault="00A762A6" w:rsidP="00A762A6">
      <w:r w:rsidRPr="000D299B">
        <w:rPr>
          <w:b/>
          <w:bCs/>
        </w:rPr>
        <w:t>SNPN access operation mode</w:t>
      </w:r>
      <w:r>
        <w:t>: SNPN access mode or access to SNPN over non-3GPP access.</w:t>
      </w:r>
    </w:p>
    <w:p w14:paraId="51DFCE3C" w14:textId="77777777" w:rsidR="00A762A6" w:rsidRPr="003168A2" w:rsidRDefault="00A762A6" w:rsidP="00A762A6">
      <w:pPr>
        <w:pStyle w:val="NO"/>
      </w:pPr>
      <w:r>
        <w:t>NOTE 5:</w:t>
      </w:r>
      <w:r>
        <w:tab/>
        <w:t>The term "non-3GPP access" in an SNPN refers to the case where the UE is accessing SNPN services via a PLMN.</w:t>
      </w:r>
    </w:p>
    <w:p w14:paraId="11F7C11F" w14:textId="77777777" w:rsidR="00A762A6" w:rsidRPr="00D020F3" w:rsidRDefault="00A762A6" w:rsidP="00A762A6">
      <w:pPr>
        <w:rPr>
          <w:lang w:val="en-US"/>
        </w:rPr>
      </w:pPr>
      <w:r>
        <w:rPr>
          <w:b/>
        </w:rPr>
        <w:t>S-NSSAI</w:t>
      </w:r>
      <w:r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68B87643" w14:textId="77777777" w:rsidR="00A762A6" w:rsidRPr="00235394" w:rsidRDefault="00A762A6" w:rsidP="00A762A6">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079DC46E" w14:textId="77777777" w:rsidR="00A762A6" w:rsidRDefault="00A762A6" w:rsidP="00A762A6">
      <w:pPr>
        <w:rPr>
          <w:bCs/>
        </w:rPr>
      </w:pPr>
      <w:r>
        <w:rPr>
          <w:b/>
        </w:rPr>
        <w:t>UE supporting UAS services:</w:t>
      </w:r>
      <w:r>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C2 authorization, flight authorization, for which the NAS layer of the UE supporting UAS services performs the necessary NAS procedures.</w:t>
      </w:r>
    </w:p>
    <w:p w14:paraId="4A856C81" w14:textId="77777777" w:rsidR="00A762A6" w:rsidRPr="00235394" w:rsidRDefault="00A762A6" w:rsidP="00A762A6">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7BA061B5" w14:textId="77777777" w:rsidR="00A762A6" w:rsidRDefault="00A762A6" w:rsidP="00A762A6">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52D15C95" w14:textId="77777777" w:rsidR="00A762A6" w:rsidRPr="00CC0C94" w:rsidRDefault="00A762A6" w:rsidP="00A762A6">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44D99579" w14:textId="77777777" w:rsidR="00A762A6" w:rsidRDefault="00A762A6" w:rsidP="00A762A6">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6A481886" w14:textId="77777777" w:rsidR="00A762A6" w:rsidRDefault="00A762A6" w:rsidP="00A762A6">
      <w:pPr>
        <w:pStyle w:val="B1"/>
      </w:pPr>
      <w:r>
        <w:t>-</w:t>
      </w:r>
      <w:r>
        <w:tab/>
        <w:t>user plane radio bearers via the Uu reference point, a tunnel via the N3 reference point and a tunnel via the N9 reference point (if any) for 3GPP access;</w:t>
      </w:r>
    </w:p>
    <w:p w14:paraId="6AE1B727" w14:textId="77777777" w:rsidR="00A762A6" w:rsidRDefault="00A762A6" w:rsidP="00A762A6">
      <w:pPr>
        <w:pStyle w:val="B1"/>
      </w:pPr>
      <w:r>
        <w:lastRenderedPageBreak/>
        <w:t>-</w:t>
      </w:r>
      <w:r>
        <w:tab/>
        <w:t>IPsec tunnels via the NWu reference point, a tunnel via the N3 reference point and a tunnel via the N9 reference point (if any) for untrusted non-3GPP access;</w:t>
      </w:r>
    </w:p>
    <w:p w14:paraId="703C3146" w14:textId="77777777" w:rsidR="00A762A6" w:rsidRDefault="00A762A6" w:rsidP="00A762A6">
      <w:pPr>
        <w:pStyle w:val="B1"/>
      </w:pPr>
      <w:r>
        <w:t>-</w:t>
      </w:r>
      <w:r>
        <w:tab/>
        <w:t>IPsec tunnels via the NWt reference point, a tunnel via the N3 reference point and a tunnel via the N9 reference point (if any) for trusted non-3GPP access used by the UE;</w:t>
      </w:r>
    </w:p>
    <w:p w14:paraId="503B5007" w14:textId="77777777" w:rsidR="00A762A6" w:rsidRDefault="00A762A6" w:rsidP="00A762A6">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 device;</w:t>
      </w:r>
    </w:p>
    <w:p w14:paraId="0E79F14A" w14:textId="77777777" w:rsidR="00A762A6" w:rsidRDefault="00A762A6" w:rsidP="00A762A6">
      <w:pPr>
        <w:pStyle w:val="B1"/>
      </w:pPr>
      <w:r>
        <w:t>-</w:t>
      </w:r>
      <w:r>
        <w:tab/>
      </w:r>
      <w:r w:rsidRPr="009F5621">
        <w:t>W-UP</w:t>
      </w:r>
      <w:r>
        <w:t xml:space="preserve"> resources via Y4 reference point, a tunnel via the N3 reference point and a tunnel via the N9 reference point (if any) for wireline access used by the 5G-RG; and</w:t>
      </w:r>
    </w:p>
    <w:p w14:paraId="772A6811" w14:textId="77777777" w:rsidR="00A762A6" w:rsidRDefault="00A762A6" w:rsidP="00A762A6">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30E73941" w14:textId="77777777" w:rsidR="00A762A6" w:rsidRDefault="00A762A6" w:rsidP="00A762A6">
      <w:r w:rsidRPr="0038765D">
        <w:rPr>
          <w:b/>
          <w:bCs/>
        </w:rPr>
        <w:t>W-AGF acting on behalf of the N5GC device</w:t>
      </w:r>
      <w:r>
        <w:rPr>
          <w:b/>
          <w:bCs/>
        </w:rPr>
        <w:t xml:space="preserve">: </w:t>
      </w:r>
      <w:r>
        <w:t>A W-AGF that enables an N5GC device behind a 5G-CRG or an FN-CRG to connect to the 5G Core.</w:t>
      </w:r>
    </w:p>
    <w:p w14:paraId="318C4DCD" w14:textId="77777777" w:rsidR="00A762A6" w:rsidRPr="007E6407" w:rsidRDefault="00A762A6" w:rsidP="00A762A6">
      <w:r w:rsidRPr="007E6407">
        <w:t>For the purposes of the present document, the following terms an</w:t>
      </w:r>
      <w:r>
        <w:t>d definitions given in 3GPP TS 22.261 [3]</w:t>
      </w:r>
      <w:r w:rsidRPr="007E6407">
        <w:t xml:space="preserve"> apply:</w:t>
      </w:r>
    </w:p>
    <w:p w14:paraId="6E918D7B" w14:textId="77777777" w:rsidR="00A762A6" w:rsidRPr="000741F3" w:rsidRDefault="00A762A6" w:rsidP="00A762A6">
      <w:pPr>
        <w:pStyle w:val="EW"/>
        <w:rPr>
          <w:b/>
          <w:lang w:val="en-US" w:eastAsia="zh-CN"/>
        </w:rPr>
      </w:pPr>
      <w:r>
        <w:rPr>
          <w:b/>
          <w:bCs/>
          <w:lang w:val="en-US" w:eastAsia="zh-CN"/>
        </w:rPr>
        <w:t>Non-public network</w:t>
      </w:r>
    </w:p>
    <w:p w14:paraId="60EDA9FB" w14:textId="77777777" w:rsidR="00A762A6" w:rsidRPr="0000154D" w:rsidRDefault="00A762A6" w:rsidP="00A762A6">
      <w:pPr>
        <w:pStyle w:val="EW"/>
        <w:rPr>
          <w:b/>
          <w:bCs/>
        </w:rPr>
      </w:pPr>
      <w:r w:rsidRPr="0000154D">
        <w:rPr>
          <w:b/>
          <w:bCs/>
        </w:rPr>
        <w:t>Disaster Roaming</w:t>
      </w:r>
    </w:p>
    <w:p w14:paraId="189EFD98" w14:textId="77777777" w:rsidR="00A762A6" w:rsidRPr="005B5D5A" w:rsidRDefault="00A762A6" w:rsidP="00A762A6">
      <w:pPr>
        <w:pStyle w:val="EX"/>
        <w:rPr>
          <w:b/>
          <w:bCs/>
          <w:lang w:val="en-US" w:eastAsia="zh-CN"/>
        </w:rPr>
      </w:pPr>
      <w:r>
        <w:rPr>
          <w:b/>
        </w:rPr>
        <w:t>s</w:t>
      </w:r>
      <w:r w:rsidRPr="003168AC">
        <w:rPr>
          <w:b/>
        </w:rPr>
        <w:t>atellite NG-RAN</w:t>
      </w:r>
    </w:p>
    <w:p w14:paraId="267369EA" w14:textId="77777777" w:rsidR="00A762A6" w:rsidRPr="007E6407" w:rsidRDefault="00A762A6" w:rsidP="00A762A6">
      <w:r w:rsidRPr="007E6407">
        <w:t>For the purposes of the present document, the following terms an</w:t>
      </w:r>
      <w:r>
        <w:t>d definitions given in 3GPP TS 2</w:t>
      </w:r>
      <w:r w:rsidRPr="007E6407">
        <w:t>3.</w:t>
      </w:r>
      <w:r>
        <w:t>003</w:t>
      </w:r>
      <w:r w:rsidRPr="007E6407">
        <w:t> [</w:t>
      </w:r>
      <w:r>
        <w:t>4</w:t>
      </w:r>
      <w:r w:rsidRPr="007E6407">
        <w:t>] apply:</w:t>
      </w:r>
    </w:p>
    <w:p w14:paraId="34B30A9A" w14:textId="77777777" w:rsidR="00A762A6" w:rsidRPr="005F7EB0" w:rsidRDefault="00A762A6" w:rsidP="00A762A6">
      <w:pPr>
        <w:pStyle w:val="EW"/>
        <w:rPr>
          <w:b/>
          <w:bCs/>
          <w:noProof/>
        </w:rPr>
      </w:pPr>
      <w:r>
        <w:rPr>
          <w:b/>
          <w:bCs/>
          <w:noProof/>
        </w:rPr>
        <w:t>5G-GUTI</w:t>
      </w:r>
    </w:p>
    <w:p w14:paraId="53AA928E" w14:textId="77777777" w:rsidR="00A762A6" w:rsidRDefault="00A762A6" w:rsidP="00A762A6">
      <w:pPr>
        <w:pStyle w:val="EW"/>
        <w:rPr>
          <w:b/>
          <w:bCs/>
          <w:lang w:val="en-US" w:eastAsia="zh-CN"/>
        </w:rPr>
      </w:pPr>
      <w:r>
        <w:rPr>
          <w:b/>
          <w:bCs/>
          <w:lang w:val="en-US" w:eastAsia="zh-CN"/>
        </w:rPr>
        <w:t>5G-S-TMSI</w:t>
      </w:r>
    </w:p>
    <w:p w14:paraId="51C53EE8" w14:textId="77777777" w:rsidR="00A762A6" w:rsidRPr="00834A94" w:rsidRDefault="00A762A6" w:rsidP="00A762A6">
      <w:pPr>
        <w:pStyle w:val="EW"/>
        <w:rPr>
          <w:b/>
          <w:bCs/>
          <w:lang w:val="en-US" w:eastAsia="zh-CN"/>
        </w:rPr>
      </w:pPr>
      <w:r>
        <w:rPr>
          <w:b/>
          <w:bCs/>
          <w:lang w:val="en-US" w:eastAsia="zh-CN"/>
        </w:rPr>
        <w:t>5G-TMSI</w:t>
      </w:r>
    </w:p>
    <w:p w14:paraId="170B24A6" w14:textId="77777777" w:rsidR="00A762A6" w:rsidRDefault="00A762A6" w:rsidP="00A762A6">
      <w:pPr>
        <w:pStyle w:val="EW"/>
        <w:rPr>
          <w:b/>
          <w:bCs/>
          <w:lang w:val="en-US" w:eastAsia="zh-CN"/>
        </w:rPr>
      </w:pPr>
      <w:r w:rsidRPr="00A47859">
        <w:rPr>
          <w:b/>
          <w:bCs/>
          <w:lang w:val="en-US" w:eastAsia="zh-CN"/>
        </w:rPr>
        <w:t>Global Line Identifier (GLI)</w:t>
      </w:r>
    </w:p>
    <w:p w14:paraId="2189AA08" w14:textId="77777777" w:rsidR="00A762A6" w:rsidRPr="00D74CA1" w:rsidRDefault="00A762A6" w:rsidP="00A762A6">
      <w:pPr>
        <w:pStyle w:val="EW"/>
        <w:rPr>
          <w:b/>
          <w:bCs/>
          <w:lang w:eastAsia="zh-CN"/>
        </w:rPr>
      </w:pPr>
      <w:r w:rsidRPr="00D74CA1">
        <w:rPr>
          <w:b/>
          <w:bCs/>
          <w:lang w:eastAsia="zh-CN"/>
        </w:rPr>
        <w:t>Global Cable Identifier (GCI)</w:t>
      </w:r>
    </w:p>
    <w:p w14:paraId="394CB173" w14:textId="77777777" w:rsidR="00A762A6" w:rsidRPr="00536E59" w:rsidRDefault="00A762A6" w:rsidP="00A762A6">
      <w:pPr>
        <w:pStyle w:val="EW"/>
        <w:rPr>
          <w:b/>
          <w:bCs/>
          <w:lang w:val="fi-FI" w:eastAsia="zh-CN"/>
        </w:rPr>
      </w:pPr>
      <w:r w:rsidRPr="00536E59">
        <w:rPr>
          <w:b/>
          <w:bCs/>
          <w:lang w:val="fi-FI" w:eastAsia="zh-CN"/>
        </w:rPr>
        <w:t>GUAMI</w:t>
      </w:r>
    </w:p>
    <w:p w14:paraId="4E4059A0" w14:textId="77777777" w:rsidR="00A762A6" w:rsidRDefault="00A762A6" w:rsidP="00A762A6">
      <w:pPr>
        <w:pStyle w:val="EW"/>
        <w:rPr>
          <w:b/>
          <w:bCs/>
          <w:lang w:val="fr-FR" w:eastAsia="zh-CN"/>
        </w:rPr>
      </w:pPr>
      <w:r>
        <w:rPr>
          <w:b/>
          <w:bCs/>
          <w:lang w:val="fr-FR" w:eastAsia="zh-CN"/>
        </w:rPr>
        <w:t>IMEI</w:t>
      </w:r>
    </w:p>
    <w:p w14:paraId="15BB2898" w14:textId="77777777" w:rsidR="00A762A6" w:rsidRDefault="00A762A6" w:rsidP="00A762A6">
      <w:pPr>
        <w:pStyle w:val="EW"/>
        <w:rPr>
          <w:b/>
          <w:bCs/>
          <w:lang w:val="fr-FR" w:eastAsia="zh-CN"/>
        </w:rPr>
      </w:pPr>
      <w:r>
        <w:rPr>
          <w:b/>
          <w:bCs/>
          <w:lang w:val="fr-FR" w:eastAsia="zh-CN"/>
        </w:rPr>
        <w:t>IMEISV</w:t>
      </w:r>
    </w:p>
    <w:p w14:paraId="4810FE0C" w14:textId="77777777" w:rsidR="00A762A6" w:rsidRDefault="00A762A6" w:rsidP="00A762A6">
      <w:pPr>
        <w:pStyle w:val="EW"/>
        <w:rPr>
          <w:b/>
          <w:bCs/>
          <w:lang w:val="fr-FR" w:eastAsia="zh-CN"/>
        </w:rPr>
      </w:pPr>
      <w:r>
        <w:rPr>
          <w:b/>
          <w:bCs/>
          <w:lang w:val="fr-FR" w:eastAsia="zh-CN"/>
        </w:rPr>
        <w:t>IMSI</w:t>
      </w:r>
    </w:p>
    <w:p w14:paraId="4EEF005B" w14:textId="77777777" w:rsidR="00A762A6" w:rsidRPr="00CF661E" w:rsidRDefault="00A762A6" w:rsidP="00A762A6">
      <w:pPr>
        <w:pStyle w:val="EW"/>
        <w:rPr>
          <w:b/>
          <w:bCs/>
          <w:lang w:val="fr-FR" w:eastAsia="zh-CN"/>
        </w:rPr>
      </w:pPr>
      <w:r w:rsidRPr="00CF661E">
        <w:rPr>
          <w:b/>
          <w:bCs/>
          <w:lang w:val="fr-FR" w:eastAsia="zh-CN"/>
        </w:rPr>
        <w:t>PEI</w:t>
      </w:r>
    </w:p>
    <w:p w14:paraId="41ED6F69" w14:textId="77777777" w:rsidR="00A762A6" w:rsidRPr="00CF661E" w:rsidRDefault="00A762A6" w:rsidP="00A762A6">
      <w:pPr>
        <w:pStyle w:val="EW"/>
        <w:rPr>
          <w:b/>
          <w:bCs/>
          <w:lang w:val="fr-FR" w:eastAsia="zh-CN"/>
        </w:rPr>
      </w:pPr>
      <w:r w:rsidRPr="00CF661E">
        <w:rPr>
          <w:b/>
          <w:bCs/>
          <w:lang w:val="fr-FR" w:eastAsia="zh-CN"/>
        </w:rPr>
        <w:t>SUPI</w:t>
      </w:r>
    </w:p>
    <w:p w14:paraId="4CD7EC81" w14:textId="77777777" w:rsidR="00A762A6" w:rsidRPr="00D74CA1" w:rsidRDefault="00A762A6" w:rsidP="00A762A6">
      <w:pPr>
        <w:pStyle w:val="EX"/>
        <w:rPr>
          <w:b/>
          <w:bCs/>
          <w:lang w:val="fr-FR" w:eastAsia="zh-CN"/>
        </w:rPr>
      </w:pPr>
      <w:r w:rsidRPr="00D74CA1">
        <w:rPr>
          <w:b/>
          <w:bCs/>
          <w:lang w:val="fr-FR" w:eastAsia="zh-CN"/>
        </w:rPr>
        <w:t>SUCI</w:t>
      </w:r>
    </w:p>
    <w:p w14:paraId="1298F725" w14:textId="77777777" w:rsidR="00A762A6" w:rsidRPr="007E6407" w:rsidRDefault="00A762A6" w:rsidP="00A762A6">
      <w:r w:rsidRPr="007E6407">
        <w:t>For the purposes of the present document, the following terms an</w:t>
      </w:r>
      <w:r>
        <w:t>d definitions given in 3GPP TS 2</w:t>
      </w:r>
      <w:r w:rsidRPr="007E6407">
        <w:t>3.</w:t>
      </w:r>
      <w:r>
        <w:t>122</w:t>
      </w:r>
      <w:r w:rsidRPr="007E6407">
        <w:t> [</w:t>
      </w:r>
      <w:r>
        <w:t>5</w:t>
      </w:r>
      <w:r w:rsidRPr="007E6407">
        <w:t>] apply:</w:t>
      </w:r>
    </w:p>
    <w:p w14:paraId="114DF799" w14:textId="77777777" w:rsidR="00A762A6" w:rsidRDefault="00A762A6" w:rsidP="00A762A6">
      <w:pPr>
        <w:pStyle w:val="EW"/>
        <w:rPr>
          <w:b/>
          <w:bCs/>
          <w:noProof/>
        </w:rPr>
      </w:pPr>
      <w:r>
        <w:rPr>
          <w:b/>
          <w:bCs/>
          <w:noProof/>
        </w:rPr>
        <w:t>CAG selection</w:t>
      </w:r>
    </w:p>
    <w:p w14:paraId="7720620D" w14:textId="77777777" w:rsidR="00A762A6" w:rsidRPr="005F7EB0" w:rsidRDefault="00A762A6" w:rsidP="00A762A6">
      <w:pPr>
        <w:pStyle w:val="EW"/>
        <w:rPr>
          <w:b/>
          <w:bCs/>
          <w:noProof/>
        </w:rPr>
      </w:pPr>
      <w:r w:rsidRPr="005F7EB0">
        <w:rPr>
          <w:b/>
          <w:bCs/>
          <w:noProof/>
        </w:rPr>
        <w:t>Country</w:t>
      </w:r>
    </w:p>
    <w:p w14:paraId="305E72C7" w14:textId="77777777" w:rsidR="00A762A6" w:rsidRPr="005B5D5A" w:rsidRDefault="00A762A6" w:rsidP="00A762A6">
      <w:pPr>
        <w:pStyle w:val="EW"/>
        <w:rPr>
          <w:b/>
          <w:bCs/>
          <w:lang w:val="en-US" w:eastAsia="zh-CN"/>
        </w:rPr>
      </w:pPr>
      <w:r w:rsidRPr="005B5D5A">
        <w:rPr>
          <w:b/>
          <w:bCs/>
          <w:lang w:val="en-US" w:eastAsia="zh-CN"/>
        </w:rPr>
        <w:t>EHPLMN</w:t>
      </w:r>
    </w:p>
    <w:p w14:paraId="3265FF0E" w14:textId="77777777" w:rsidR="00A762A6" w:rsidRPr="005B5D5A" w:rsidRDefault="00A762A6" w:rsidP="00A762A6">
      <w:pPr>
        <w:pStyle w:val="EW"/>
        <w:rPr>
          <w:b/>
          <w:bCs/>
          <w:lang w:val="en-US" w:eastAsia="zh-CN"/>
        </w:rPr>
      </w:pPr>
      <w:r w:rsidRPr="005B5D5A">
        <w:rPr>
          <w:b/>
          <w:bCs/>
          <w:lang w:val="en-US" w:eastAsia="zh-CN"/>
        </w:rPr>
        <w:t>HPLMN</w:t>
      </w:r>
    </w:p>
    <w:p w14:paraId="0DF68FDC" w14:textId="77777777" w:rsidR="00A762A6" w:rsidRPr="005B5D5A" w:rsidRDefault="00A762A6" w:rsidP="00A762A6">
      <w:pPr>
        <w:pStyle w:val="EW"/>
        <w:rPr>
          <w:b/>
          <w:bCs/>
          <w:lang w:val="en-US" w:eastAsia="zh-CN"/>
        </w:rPr>
      </w:pPr>
      <w:r w:rsidRPr="00D10B41">
        <w:rPr>
          <w:b/>
          <w:bCs/>
          <w:lang w:val="en-US" w:eastAsia="zh-CN"/>
        </w:rPr>
        <w:t>Onboarding services in SNPN</w:t>
      </w:r>
    </w:p>
    <w:p w14:paraId="46F9A13F" w14:textId="77777777" w:rsidR="00A762A6" w:rsidRDefault="00A762A6" w:rsidP="00A762A6">
      <w:pPr>
        <w:pStyle w:val="EW"/>
        <w:rPr>
          <w:b/>
          <w:bCs/>
          <w:lang w:val="en-US" w:eastAsia="zh-CN"/>
        </w:rPr>
      </w:pPr>
      <w:r>
        <w:rPr>
          <w:b/>
          <w:bCs/>
          <w:lang w:val="en-US" w:eastAsia="zh-CN"/>
        </w:rPr>
        <w:t>Registered SNPN</w:t>
      </w:r>
    </w:p>
    <w:p w14:paraId="71ABBBCF" w14:textId="77777777" w:rsidR="00A762A6" w:rsidRPr="005B5D5A" w:rsidRDefault="00A762A6" w:rsidP="00A762A6">
      <w:pPr>
        <w:pStyle w:val="EW"/>
        <w:rPr>
          <w:b/>
          <w:bCs/>
          <w:lang w:val="en-US" w:eastAsia="zh-CN"/>
        </w:rPr>
      </w:pPr>
      <w:r>
        <w:rPr>
          <w:b/>
          <w:bCs/>
          <w:lang w:val="en-US" w:eastAsia="zh-CN"/>
        </w:rPr>
        <w:t>Selected PLMN</w:t>
      </w:r>
    </w:p>
    <w:p w14:paraId="6450F0CE" w14:textId="77777777" w:rsidR="00A762A6" w:rsidRPr="005B5D5A" w:rsidRDefault="00A762A6" w:rsidP="00A762A6">
      <w:pPr>
        <w:pStyle w:val="EW"/>
        <w:rPr>
          <w:b/>
          <w:bCs/>
          <w:lang w:val="en-US" w:eastAsia="zh-CN"/>
        </w:rPr>
      </w:pPr>
      <w:r w:rsidRPr="002605D9">
        <w:rPr>
          <w:b/>
          <w:bCs/>
          <w:lang w:val="en-US" w:eastAsia="zh-CN"/>
        </w:rPr>
        <w:t>Selected SNPN</w:t>
      </w:r>
    </w:p>
    <w:p w14:paraId="1032EB60" w14:textId="77777777" w:rsidR="00A762A6" w:rsidRDefault="00A762A6" w:rsidP="00A762A6">
      <w:pPr>
        <w:pStyle w:val="EW"/>
        <w:rPr>
          <w:b/>
          <w:bCs/>
          <w:lang w:val="en-US" w:eastAsia="zh-CN"/>
        </w:rPr>
      </w:pPr>
      <w:r w:rsidRPr="005B5D5A">
        <w:rPr>
          <w:b/>
          <w:bCs/>
          <w:lang w:val="en-US" w:eastAsia="zh-CN"/>
        </w:rPr>
        <w:t>Shared network</w:t>
      </w:r>
    </w:p>
    <w:p w14:paraId="0C7C81DE" w14:textId="77777777" w:rsidR="00A762A6" w:rsidRPr="005B5D5A" w:rsidRDefault="00A762A6" w:rsidP="00A762A6">
      <w:pPr>
        <w:pStyle w:val="EW"/>
        <w:rPr>
          <w:b/>
          <w:bCs/>
          <w:lang w:val="en-US" w:eastAsia="zh-CN"/>
        </w:rPr>
      </w:pPr>
      <w:r>
        <w:rPr>
          <w:b/>
          <w:bCs/>
          <w:lang w:val="en-US" w:eastAsia="zh-CN"/>
        </w:rPr>
        <w:t>SNPN identity</w:t>
      </w:r>
    </w:p>
    <w:p w14:paraId="1F8ED9C6" w14:textId="77777777" w:rsidR="00A762A6" w:rsidRPr="005B5D5A" w:rsidRDefault="00A762A6" w:rsidP="00A762A6">
      <w:pPr>
        <w:pStyle w:val="EW"/>
        <w:rPr>
          <w:b/>
          <w:bCs/>
          <w:lang w:val="en-US" w:eastAsia="zh-CN"/>
        </w:rPr>
      </w:pPr>
      <w:r>
        <w:rPr>
          <w:b/>
          <w:bCs/>
          <w:lang w:val="en-US" w:eastAsia="zh-CN"/>
        </w:rPr>
        <w:t>Steering of Roaming (SOR)</w:t>
      </w:r>
    </w:p>
    <w:p w14:paraId="46453647" w14:textId="77777777" w:rsidR="00A762A6" w:rsidRPr="005B5D5A" w:rsidRDefault="00A762A6" w:rsidP="00A762A6">
      <w:pPr>
        <w:pStyle w:val="EW"/>
        <w:rPr>
          <w:b/>
          <w:bCs/>
          <w:lang w:val="en-US" w:eastAsia="zh-CN"/>
        </w:rPr>
      </w:pPr>
      <w:r w:rsidRPr="0064776D">
        <w:rPr>
          <w:b/>
          <w:bCs/>
          <w:lang w:val="en-US" w:eastAsia="zh-CN"/>
        </w:rPr>
        <w:t>Steering of roaming connected mode control information (SOR-CMCI)</w:t>
      </w:r>
    </w:p>
    <w:p w14:paraId="68402838" w14:textId="77777777" w:rsidR="00A762A6" w:rsidRDefault="00A762A6" w:rsidP="00A762A6">
      <w:pPr>
        <w:pStyle w:val="EW"/>
        <w:rPr>
          <w:b/>
          <w:bCs/>
          <w:lang w:val="en-US" w:eastAsia="zh-CN"/>
        </w:rPr>
      </w:pPr>
      <w:r>
        <w:rPr>
          <w:b/>
          <w:bCs/>
          <w:lang w:val="en-US" w:eastAsia="zh-CN"/>
        </w:rPr>
        <w:t>Steering of Roaming information</w:t>
      </w:r>
    </w:p>
    <w:p w14:paraId="0053D1CD" w14:textId="77777777" w:rsidR="00A762A6" w:rsidRDefault="00A762A6" w:rsidP="00A762A6">
      <w:pPr>
        <w:pStyle w:val="EW"/>
        <w:rPr>
          <w:b/>
          <w:bCs/>
          <w:lang w:val="en-US" w:eastAsia="zh-CN"/>
        </w:rPr>
      </w:pPr>
      <w:r>
        <w:rPr>
          <w:b/>
          <w:noProof/>
        </w:rPr>
        <w:t xml:space="preserve">Subscribed </w:t>
      </w:r>
      <w:r>
        <w:rPr>
          <w:b/>
        </w:rPr>
        <w:t>SNPN</w:t>
      </w:r>
    </w:p>
    <w:p w14:paraId="2AA456B4" w14:textId="77777777" w:rsidR="00A762A6" w:rsidRPr="005B5D5A" w:rsidRDefault="00A762A6" w:rsidP="00A762A6">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7D9EF7D4" w14:textId="77777777" w:rsidR="00A762A6" w:rsidRPr="005B5D5A" w:rsidRDefault="00A762A6" w:rsidP="00A762A6">
      <w:pPr>
        <w:pStyle w:val="EX"/>
        <w:rPr>
          <w:b/>
          <w:bCs/>
          <w:lang w:val="en-US" w:eastAsia="zh-CN"/>
        </w:rPr>
      </w:pPr>
      <w:r w:rsidRPr="005B5D5A">
        <w:rPr>
          <w:b/>
          <w:bCs/>
          <w:lang w:val="en-US" w:eastAsia="zh-CN"/>
        </w:rPr>
        <w:t>VPLMN</w:t>
      </w:r>
    </w:p>
    <w:p w14:paraId="56967055" w14:textId="77777777" w:rsidR="00A762A6" w:rsidRDefault="00A762A6" w:rsidP="00A762A6">
      <w:r>
        <w:t>For the purposes of the present document, the following terms and definitions given in 3GPP TS 23.167 [6] apply:</w:t>
      </w:r>
    </w:p>
    <w:p w14:paraId="64605181" w14:textId="77777777" w:rsidR="00A762A6" w:rsidRPr="006C399B" w:rsidRDefault="00A762A6" w:rsidP="00A762A6">
      <w:pPr>
        <w:pStyle w:val="EX"/>
        <w:rPr>
          <w:b/>
          <w:bCs/>
          <w:noProof/>
        </w:rPr>
      </w:pPr>
      <w:r>
        <w:rPr>
          <w:b/>
          <w:bCs/>
          <w:noProof/>
        </w:rPr>
        <w:t>eCall over IMS</w:t>
      </w:r>
    </w:p>
    <w:p w14:paraId="5E23BFE4" w14:textId="77777777" w:rsidR="00A762A6" w:rsidRPr="00CC0C94" w:rsidRDefault="00A762A6" w:rsidP="00A762A6">
      <w:r w:rsidRPr="00CC0C94">
        <w:t>For the purposes of the present document, the following terms and definitions given in 3GPP TS 23.216 [</w:t>
      </w:r>
      <w:r>
        <w:t>6A</w:t>
      </w:r>
      <w:r w:rsidRPr="00CC0C94">
        <w:t>] apply:</w:t>
      </w:r>
    </w:p>
    <w:p w14:paraId="1C857B9A" w14:textId="77777777" w:rsidR="00A762A6" w:rsidRPr="006C4120" w:rsidRDefault="00A762A6" w:rsidP="00A762A6">
      <w:pPr>
        <w:pStyle w:val="EX"/>
        <w:rPr>
          <w:b/>
          <w:bCs/>
          <w:noProof/>
        </w:rPr>
      </w:pPr>
      <w:r w:rsidRPr="00DF6192">
        <w:rPr>
          <w:b/>
          <w:bCs/>
          <w:noProof/>
        </w:rPr>
        <w:lastRenderedPageBreak/>
        <w:t>SRVCC</w:t>
      </w:r>
    </w:p>
    <w:p w14:paraId="47E37A64" w14:textId="77777777" w:rsidR="00A762A6" w:rsidRDefault="00A762A6" w:rsidP="00A762A6">
      <w:r>
        <w:t>For the purposes of the present document, the following terms and definitions given in 3GPP TS 23.401 [7] apply:</w:t>
      </w:r>
    </w:p>
    <w:p w14:paraId="7CDB380C" w14:textId="77777777" w:rsidR="00A762A6" w:rsidRPr="006C399B" w:rsidRDefault="00A762A6" w:rsidP="00A762A6">
      <w:pPr>
        <w:pStyle w:val="EX"/>
        <w:rPr>
          <w:b/>
          <w:bCs/>
          <w:noProof/>
        </w:rPr>
      </w:pPr>
      <w:r>
        <w:rPr>
          <w:b/>
          <w:bCs/>
          <w:noProof/>
        </w:rPr>
        <w:t>eCall only mode</w:t>
      </w:r>
    </w:p>
    <w:p w14:paraId="01022FE1" w14:textId="77777777" w:rsidR="00A762A6" w:rsidRPr="007E6407" w:rsidRDefault="00A762A6" w:rsidP="00A762A6">
      <w:r w:rsidRPr="007E6407">
        <w:t>For the purposes of the present document, the following terms and definitions given in 3GPP TS 23.</w:t>
      </w:r>
      <w:r>
        <w:t>5</w:t>
      </w:r>
      <w:r w:rsidRPr="007E6407">
        <w:t>01 [</w:t>
      </w:r>
      <w:r>
        <w:t>8</w:t>
      </w:r>
      <w:r w:rsidRPr="007E6407">
        <w:t>] apply:</w:t>
      </w:r>
    </w:p>
    <w:p w14:paraId="4BF3869B" w14:textId="77777777" w:rsidR="00A762A6" w:rsidRPr="00BD1D67" w:rsidRDefault="00A762A6" w:rsidP="00A762A6">
      <w:pPr>
        <w:pStyle w:val="EW"/>
        <w:rPr>
          <w:b/>
        </w:rPr>
      </w:pPr>
      <w:r w:rsidRPr="00BD1D67">
        <w:rPr>
          <w:b/>
        </w:rPr>
        <w:t>5G access network</w:t>
      </w:r>
    </w:p>
    <w:p w14:paraId="587FC72B" w14:textId="77777777" w:rsidR="00A762A6" w:rsidRPr="00BD1D67" w:rsidRDefault="00A762A6" w:rsidP="00A762A6">
      <w:pPr>
        <w:pStyle w:val="EW"/>
        <w:rPr>
          <w:b/>
        </w:rPr>
      </w:pPr>
      <w:r w:rsidRPr="00BD1D67">
        <w:rPr>
          <w:b/>
        </w:rPr>
        <w:t>5G core network</w:t>
      </w:r>
    </w:p>
    <w:p w14:paraId="3908A047" w14:textId="77777777" w:rsidR="00A762A6" w:rsidRPr="00BD1D67" w:rsidRDefault="00A762A6" w:rsidP="00A762A6">
      <w:pPr>
        <w:pStyle w:val="EW"/>
        <w:rPr>
          <w:b/>
        </w:rPr>
      </w:pPr>
      <w:r w:rsidRPr="00BD1D67">
        <w:rPr>
          <w:b/>
        </w:rPr>
        <w:t>5G QoS flow</w:t>
      </w:r>
    </w:p>
    <w:p w14:paraId="1AF98D9A" w14:textId="77777777" w:rsidR="00A762A6" w:rsidRDefault="00A762A6" w:rsidP="00A762A6">
      <w:pPr>
        <w:pStyle w:val="EW"/>
        <w:rPr>
          <w:b/>
        </w:rPr>
      </w:pPr>
      <w:r w:rsidRPr="00BD1D67">
        <w:rPr>
          <w:b/>
        </w:rPr>
        <w:t>5G QoS identifier</w:t>
      </w:r>
    </w:p>
    <w:p w14:paraId="72B9FD32" w14:textId="77777777" w:rsidR="00A762A6" w:rsidRPr="004B11B4" w:rsidRDefault="00A762A6" w:rsidP="00A762A6">
      <w:pPr>
        <w:pStyle w:val="EW"/>
        <w:rPr>
          <w:b/>
          <w:lang w:val="sv-SE"/>
        </w:rPr>
      </w:pPr>
      <w:r w:rsidRPr="004B11B4">
        <w:rPr>
          <w:b/>
          <w:lang w:val="sv-SE"/>
        </w:rPr>
        <w:t>5G-RG</w:t>
      </w:r>
    </w:p>
    <w:p w14:paraId="64336677" w14:textId="77777777" w:rsidR="00A762A6" w:rsidRPr="004B11B4" w:rsidRDefault="00A762A6" w:rsidP="00A762A6">
      <w:pPr>
        <w:pStyle w:val="EW"/>
        <w:rPr>
          <w:b/>
          <w:lang w:val="sv-SE"/>
        </w:rPr>
      </w:pPr>
      <w:r w:rsidRPr="004B11B4">
        <w:rPr>
          <w:b/>
          <w:lang w:val="sv-SE"/>
        </w:rPr>
        <w:t>5G-BRG</w:t>
      </w:r>
    </w:p>
    <w:p w14:paraId="22EED473" w14:textId="77777777" w:rsidR="00A762A6" w:rsidRPr="00665705" w:rsidRDefault="00A762A6" w:rsidP="00A762A6">
      <w:pPr>
        <w:pStyle w:val="EW"/>
        <w:rPr>
          <w:b/>
          <w:lang w:val="sv-SE"/>
        </w:rPr>
      </w:pPr>
      <w:r w:rsidRPr="004B11B4">
        <w:rPr>
          <w:b/>
          <w:lang w:val="sv-SE"/>
        </w:rPr>
        <w:t>5G-CRG</w:t>
      </w:r>
    </w:p>
    <w:p w14:paraId="3F5904DD" w14:textId="77777777" w:rsidR="00A762A6" w:rsidRPr="00665705" w:rsidRDefault="00A762A6" w:rsidP="00A762A6">
      <w:pPr>
        <w:pStyle w:val="EW"/>
        <w:rPr>
          <w:b/>
          <w:lang w:val="sv-SE"/>
        </w:rPr>
      </w:pPr>
      <w:r w:rsidRPr="00665705">
        <w:rPr>
          <w:b/>
          <w:noProof/>
          <w:lang w:val="sv-SE"/>
        </w:rPr>
        <w:t>5G</w:t>
      </w:r>
      <w:r w:rsidRPr="00665705">
        <w:rPr>
          <w:b/>
          <w:lang w:val="sv-SE"/>
        </w:rPr>
        <w:t xml:space="preserve"> System</w:t>
      </w:r>
    </w:p>
    <w:p w14:paraId="551C57E5" w14:textId="77777777" w:rsidR="00A762A6" w:rsidRPr="00BD1D67" w:rsidRDefault="00A762A6" w:rsidP="00A762A6">
      <w:pPr>
        <w:pStyle w:val="EW"/>
        <w:rPr>
          <w:b/>
        </w:rPr>
      </w:pPr>
      <w:r w:rsidRPr="00BD1D67">
        <w:rPr>
          <w:b/>
        </w:rPr>
        <w:t>Allowed area</w:t>
      </w:r>
    </w:p>
    <w:p w14:paraId="3B64BC37" w14:textId="77777777" w:rsidR="00A762A6" w:rsidRPr="00BD1D67" w:rsidRDefault="00A762A6" w:rsidP="00A762A6">
      <w:pPr>
        <w:pStyle w:val="EW"/>
        <w:rPr>
          <w:b/>
        </w:rPr>
      </w:pPr>
      <w:r w:rsidRPr="00BD1D67">
        <w:rPr>
          <w:b/>
        </w:rPr>
        <w:t>Allowed NSSAI</w:t>
      </w:r>
    </w:p>
    <w:p w14:paraId="22956386" w14:textId="77777777" w:rsidR="00A762A6" w:rsidRPr="00BD1D67" w:rsidRDefault="00A762A6" w:rsidP="00A762A6">
      <w:pPr>
        <w:pStyle w:val="EW"/>
        <w:rPr>
          <w:b/>
        </w:rPr>
      </w:pPr>
      <w:r w:rsidRPr="00BD1D67">
        <w:rPr>
          <w:b/>
        </w:rPr>
        <w:t>AMF region</w:t>
      </w:r>
    </w:p>
    <w:p w14:paraId="5817C17A" w14:textId="77777777" w:rsidR="00A762A6" w:rsidRPr="00BD1D67" w:rsidRDefault="00A762A6" w:rsidP="00A762A6">
      <w:pPr>
        <w:pStyle w:val="EW"/>
        <w:rPr>
          <w:b/>
        </w:rPr>
      </w:pPr>
      <w:r w:rsidRPr="00BD1D67">
        <w:rPr>
          <w:b/>
        </w:rPr>
        <w:t>AMF set</w:t>
      </w:r>
    </w:p>
    <w:p w14:paraId="22664F32" w14:textId="77777777" w:rsidR="00A762A6" w:rsidRDefault="00A762A6" w:rsidP="00A762A6">
      <w:pPr>
        <w:pStyle w:val="EW"/>
        <w:rPr>
          <w:b/>
        </w:rPr>
      </w:pPr>
      <w:r>
        <w:rPr>
          <w:b/>
        </w:rPr>
        <w:t>Closed access group</w:t>
      </w:r>
    </w:p>
    <w:p w14:paraId="49F8FDE4" w14:textId="77777777" w:rsidR="00A762A6" w:rsidRPr="00BD1D67" w:rsidRDefault="00A762A6" w:rsidP="00A762A6">
      <w:pPr>
        <w:pStyle w:val="EW"/>
        <w:rPr>
          <w:b/>
        </w:rPr>
      </w:pPr>
      <w:r w:rsidRPr="00BD1D67">
        <w:rPr>
          <w:b/>
        </w:rPr>
        <w:t>Configured NSSAI</w:t>
      </w:r>
    </w:p>
    <w:p w14:paraId="7030EDAA" w14:textId="77777777" w:rsidR="00A762A6" w:rsidRDefault="00A762A6" w:rsidP="00A762A6">
      <w:pPr>
        <w:pStyle w:val="EW"/>
        <w:rPr>
          <w:b/>
        </w:rPr>
      </w:pPr>
      <w:r w:rsidRPr="00D32C65">
        <w:rPr>
          <w:b/>
        </w:rPr>
        <w:t>Credentials Holder</w:t>
      </w:r>
      <w:r>
        <w:rPr>
          <w:b/>
        </w:rPr>
        <w:t xml:space="preserve"> (CH)</w:t>
      </w:r>
    </w:p>
    <w:p w14:paraId="201A8ACC" w14:textId="77777777" w:rsidR="00A762A6" w:rsidRPr="00BD1D67" w:rsidRDefault="00A762A6" w:rsidP="00A762A6">
      <w:pPr>
        <w:pStyle w:val="EW"/>
        <w:rPr>
          <w:b/>
        </w:rPr>
      </w:pPr>
      <w:r>
        <w:rPr>
          <w:b/>
        </w:rPr>
        <w:t>D</w:t>
      </w:r>
      <w:r w:rsidRPr="002256D4">
        <w:rPr>
          <w:b/>
        </w:rPr>
        <w:t>efault UE credentials</w:t>
      </w:r>
    </w:p>
    <w:p w14:paraId="354B6749" w14:textId="77777777" w:rsidR="00A762A6" w:rsidRDefault="00A762A6" w:rsidP="00A762A6">
      <w:pPr>
        <w:pStyle w:val="EW"/>
        <w:rPr>
          <w:b/>
        </w:rPr>
      </w:pPr>
      <w:r>
        <w:rPr>
          <w:b/>
        </w:rPr>
        <w:t>IAB-node</w:t>
      </w:r>
    </w:p>
    <w:p w14:paraId="28C637AF" w14:textId="77777777" w:rsidR="00A762A6" w:rsidRPr="00BD1D67" w:rsidRDefault="00A762A6" w:rsidP="00A762A6">
      <w:pPr>
        <w:pStyle w:val="EW"/>
        <w:rPr>
          <w:b/>
        </w:rPr>
      </w:pPr>
      <w:r w:rsidRPr="00BD1D67">
        <w:rPr>
          <w:b/>
        </w:rPr>
        <w:t>Local area data network</w:t>
      </w:r>
    </w:p>
    <w:p w14:paraId="5752F815" w14:textId="77777777" w:rsidR="00A762A6" w:rsidRPr="00F355CE" w:rsidRDefault="00A762A6" w:rsidP="00A762A6">
      <w:pPr>
        <w:pStyle w:val="EW"/>
        <w:rPr>
          <w:b/>
        </w:rPr>
      </w:pPr>
      <w:r w:rsidRPr="00F355CE">
        <w:rPr>
          <w:b/>
        </w:rPr>
        <w:t>Network identifier (NID)</w:t>
      </w:r>
    </w:p>
    <w:p w14:paraId="250430B9" w14:textId="77777777" w:rsidR="00A762A6" w:rsidRPr="00BD1D67" w:rsidRDefault="00A762A6" w:rsidP="00A762A6">
      <w:pPr>
        <w:pStyle w:val="EW"/>
        <w:rPr>
          <w:b/>
        </w:rPr>
      </w:pPr>
      <w:r w:rsidRPr="00BD1D67">
        <w:rPr>
          <w:b/>
        </w:rPr>
        <w:t>Network slice</w:t>
      </w:r>
    </w:p>
    <w:p w14:paraId="2CCDDCAF" w14:textId="77777777" w:rsidR="00A762A6" w:rsidRPr="002B0CBB" w:rsidRDefault="00A762A6" w:rsidP="00A762A6">
      <w:pPr>
        <w:pStyle w:val="EW"/>
        <w:rPr>
          <w:b/>
          <w:lang w:val="en-US" w:eastAsia="zh-CN"/>
        </w:rPr>
      </w:pPr>
      <w:r w:rsidRPr="00E51A15">
        <w:rPr>
          <w:b/>
          <w:noProof/>
          <w:lang w:val="en-US"/>
        </w:rPr>
        <w:t>NG-</w:t>
      </w:r>
      <w:r w:rsidRPr="00E51A15">
        <w:rPr>
          <w:b/>
          <w:lang w:val="en-US"/>
        </w:rPr>
        <w:t>RAN</w:t>
      </w:r>
    </w:p>
    <w:p w14:paraId="7097F73E" w14:textId="77777777" w:rsidR="00A762A6" w:rsidRPr="00BD1D67" w:rsidRDefault="00A762A6" w:rsidP="00A762A6">
      <w:pPr>
        <w:pStyle w:val="EW"/>
        <w:rPr>
          <w:b/>
        </w:rPr>
      </w:pPr>
      <w:r w:rsidRPr="00BD1D67">
        <w:rPr>
          <w:b/>
        </w:rPr>
        <w:t>Non-allowed area</w:t>
      </w:r>
    </w:p>
    <w:p w14:paraId="10F50548" w14:textId="77777777" w:rsidR="00A762A6" w:rsidRDefault="00A762A6" w:rsidP="00A762A6">
      <w:pPr>
        <w:pStyle w:val="EW"/>
        <w:rPr>
          <w:b/>
        </w:rPr>
      </w:pPr>
      <w:r w:rsidRPr="00371DF7">
        <w:rPr>
          <w:b/>
        </w:rPr>
        <w:t>Onboarding Standalone Non-Public Network</w:t>
      </w:r>
    </w:p>
    <w:p w14:paraId="22D84318" w14:textId="77777777" w:rsidR="00A762A6" w:rsidRPr="00CF661E" w:rsidRDefault="00A762A6" w:rsidP="00A762A6">
      <w:pPr>
        <w:pStyle w:val="EW"/>
        <w:rPr>
          <w:b/>
          <w:lang w:eastAsia="zh-CN"/>
        </w:rPr>
      </w:pPr>
      <w:r w:rsidRPr="00CF661E">
        <w:rPr>
          <w:b/>
        </w:rPr>
        <w:t>PDU session</w:t>
      </w:r>
    </w:p>
    <w:p w14:paraId="5D92C270" w14:textId="77777777" w:rsidR="00A762A6" w:rsidRPr="00CF661E" w:rsidRDefault="00A762A6" w:rsidP="00A762A6">
      <w:pPr>
        <w:pStyle w:val="EW"/>
        <w:rPr>
          <w:b/>
        </w:rPr>
      </w:pPr>
      <w:r w:rsidRPr="00CF661E">
        <w:rPr>
          <w:b/>
        </w:rPr>
        <w:t>PDU session type</w:t>
      </w:r>
    </w:p>
    <w:p w14:paraId="623A30E8" w14:textId="77777777" w:rsidR="00A762A6" w:rsidRPr="00CF661E" w:rsidRDefault="00A762A6" w:rsidP="00A762A6">
      <w:pPr>
        <w:pStyle w:val="EW"/>
        <w:rPr>
          <w:b/>
        </w:rPr>
      </w:pPr>
      <w:r w:rsidRPr="00CF661E">
        <w:rPr>
          <w:b/>
        </w:rPr>
        <w:t>Pending NSSAI</w:t>
      </w:r>
    </w:p>
    <w:p w14:paraId="6D731589" w14:textId="77777777" w:rsidR="00A762A6" w:rsidRPr="00CF661E" w:rsidRDefault="00A762A6" w:rsidP="00A762A6">
      <w:pPr>
        <w:pStyle w:val="EW"/>
        <w:rPr>
          <w:b/>
          <w:bCs/>
        </w:rPr>
      </w:pPr>
      <w:r w:rsidRPr="00CF661E">
        <w:rPr>
          <w:b/>
          <w:bCs/>
        </w:rPr>
        <w:t>Requested NSSAI</w:t>
      </w:r>
    </w:p>
    <w:p w14:paraId="730E2021" w14:textId="77777777" w:rsidR="00A762A6" w:rsidRPr="004B6449" w:rsidRDefault="00A762A6" w:rsidP="00A762A6">
      <w:pPr>
        <w:pStyle w:val="EW"/>
        <w:rPr>
          <w:b/>
          <w:bCs/>
        </w:rPr>
      </w:pPr>
      <w:r>
        <w:rPr>
          <w:b/>
          <w:bCs/>
        </w:rPr>
        <w:t>Routing Indicator</w:t>
      </w:r>
    </w:p>
    <w:p w14:paraId="7FF37976" w14:textId="77777777" w:rsidR="00A762A6" w:rsidRDefault="00A762A6" w:rsidP="00A762A6">
      <w:pPr>
        <w:pStyle w:val="EW"/>
        <w:rPr>
          <w:b/>
        </w:rPr>
      </w:pPr>
      <w:r w:rsidRPr="00920167">
        <w:rPr>
          <w:b/>
        </w:rPr>
        <w:t>Service data flow</w:t>
      </w:r>
    </w:p>
    <w:p w14:paraId="3A879E3A" w14:textId="77777777" w:rsidR="00A762A6" w:rsidRDefault="00A762A6" w:rsidP="00A762A6">
      <w:pPr>
        <w:pStyle w:val="EW"/>
        <w:rPr>
          <w:b/>
        </w:rPr>
      </w:pPr>
      <w:r w:rsidRPr="00541BB7">
        <w:rPr>
          <w:b/>
        </w:rPr>
        <w:t>Service Gap Control</w:t>
      </w:r>
    </w:p>
    <w:p w14:paraId="7FCDE25F" w14:textId="77777777" w:rsidR="00A762A6" w:rsidRDefault="00A762A6" w:rsidP="00A762A6">
      <w:pPr>
        <w:pStyle w:val="EW"/>
        <w:rPr>
          <w:b/>
        </w:rPr>
      </w:pPr>
      <w:r>
        <w:rPr>
          <w:b/>
        </w:rPr>
        <w:t>Serving PLMN rate control</w:t>
      </w:r>
    </w:p>
    <w:p w14:paraId="18724569" w14:textId="77777777" w:rsidR="00A762A6" w:rsidRPr="00920167" w:rsidRDefault="00A762A6" w:rsidP="00A762A6">
      <w:pPr>
        <w:pStyle w:val="EW"/>
        <w:rPr>
          <w:b/>
        </w:rPr>
      </w:pPr>
      <w:r w:rsidRPr="00EA01B8">
        <w:rPr>
          <w:b/>
        </w:rPr>
        <w:t>Small data rate control status</w:t>
      </w:r>
    </w:p>
    <w:p w14:paraId="72DD7A06" w14:textId="77777777" w:rsidR="00A762A6" w:rsidRDefault="00A762A6" w:rsidP="00A762A6">
      <w:pPr>
        <w:pStyle w:val="EW"/>
        <w:rPr>
          <w:b/>
        </w:rPr>
      </w:pPr>
      <w:r>
        <w:rPr>
          <w:b/>
        </w:rPr>
        <w:t>SNPN access mode</w:t>
      </w:r>
    </w:p>
    <w:p w14:paraId="359F30D1" w14:textId="77777777" w:rsidR="00A762A6" w:rsidRPr="00920167" w:rsidRDefault="00A762A6" w:rsidP="00A762A6">
      <w:pPr>
        <w:pStyle w:val="EW"/>
        <w:rPr>
          <w:b/>
        </w:rPr>
      </w:pPr>
      <w:r w:rsidRPr="00920167">
        <w:rPr>
          <w:b/>
        </w:rPr>
        <w:t>S</w:t>
      </w:r>
      <w:r>
        <w:rPr>
          <w:b/>
        </w:rPr>
        <w:t>NPN enabled UE</w:t>
      </w:r>
    </w:p>
    <w:p w14:paraId="3720867C" w14:textId="77777777" w:rsidR="00A762A6" w:rsidRPr="00920167" w:rsidRDefault="00A762A6" w:rsidP="00A762A6">
      <w:pPr>
        <w:pStyle w:val="EW"/>
        <w:rPr>
          <w:b/>
        </w:rPr>
      </w:pPr>
      <w:r>
        <w:rPr>
          <w:b/>
        </w:rPr>
        <w:t>Stand-alone Non-Public Network</w:t>
      </w:r>
    </w:p>
    <w:p w14:paraId="75D4249A" w14:textId="77777777" w:rsidR="00A762A6" w:rsidRPr="004A11E4" w:rsidRDefault="00A762A6" w:rsidP="00A762A6">
      <w:pPr>
        <w:pStyle w:val="EW"/>
        <w:rPr>
          <w:b/>
        </w:rPr>
      </w:pPr>
      <w:r w:rsidRPr="004A11E4">
        <w:rPr>
          <w:b/>
        </w:rPr>
        <w:t>Time Sensitive Communication</w:t>
      </w:r>
    </w:p>
    <w:p w14:paraId="668D14D0" w14:textId="77777777" w:rsidR="00A762A6" w:rsidRDefault="00A762A6" w:rsidP="00A762A6">
      <w:pPr>
        <w:pStyle w:val="EW"/>
        <w:rPr>
          <w:b/>
        </w:rPr>
      </w:pPr>
      <w:r>
        <w:rPr>
          <w:b/>
        </w:rPr>
        <w:t>T</w:t>
      </w:r>
      <w:r w:rsidRPr="00715A91">
        <w:rPr>
          <w:b/>
        </w:rPr>
        <w:t>ime Sensitive Communic</w:t>
      </w:r>
      <w:r>
        <w:rPr>
          <w:b/>
        </w:rPr>
        <w:t>ation and Time Synchronization F</w:t>
      </w:r>
      <w:r w:rsidRPr="00715A91">
        <w:rPr>
          <w:b/>
        </w:rPr>
        <w:t>unction</w:t>
      </w:r>
    </w:p>
    <w:p w14:paraId="4D646CEB" w14:textId="77777777" w:rsidR="00A762A6" w:rsidRPr="00AB1D7D" w:rsidRDefault="00A762A6" w:rsidP="00A762A6">
      <w:pPr>
        <w:pStyle w:val="EW"/>
        <w:rPr>
          <w:b/>
          <w:bCs/>
        </w:rPr>
      </w:pPr>
      <w:r w:rsidRPr="00AB1D7D">
        <w:rPr>
          <w:b/>
          <w:bCs/>
        </w:rPr>
        <w:t>UE-DS-TT residence time</w:t>
      </w:r>
    </w:p>
    <w:p w14:paraId="20B348CB" w14:textId="77777777" w:rsidR="00A762A6" w:rsidRPr="00215B69" w:rsidRDefault="00A762A6" w:rsidP="00A762A6">
      <w:pPr>
        <w:pStyle w:val="EX"/>
        <w:rPr>
          <w:b/>
          <w:bCs/>
        </w:rPr>
      </w:pPr>
      <w:r w:rsidRPr="00215B69">
        <w:rPr>
          <w:b/>
          <w:bCs/>
        </w:rPr>
        <w:t>UE presence in LADN service area</w:t>
      </w:r>
    </w:p>
    <w:p w14:paraId="18FC49EC" w14:textId="77777777" w:rsidR="00A762A6" w:rsidRPr="00963C66" w:rsidRDefault="00A762A6" w:rsidP="00A762A6">
      <w:r w:rsidRPr="00963C66">
        <w:t>For the purposes of the present document, the following terms and definitions given in 3GPP TS 23.503 [</w:t>
      </w:r>
      <w:r>
        <w:t>10</w:t>
      </w:r>
      <w:r w:rsidRPr="00963C66">
        <w:t>] apply:</w:t>
      </w:r>
    </w:p>
    <w:p w14:paraId="21ACA2BA" w14:textId="77777777" w:rsidR="00A762A6" w:rsidRPr="0085304B" w:rsidRDefault="00A762A6" w:rsidP="00A762A6">
      <w:pPr>
        <w:pStyle w:val="EX"/>
        <w:rPr>
          <w:b/>
          <w:lang w:eastAsia="zh-CN"/>
        </w:rPr>
      </w:pPr>
      <w:r w:rsidRPr="0085304B">
        <w:rPr>
          <w:b/>
          <w:lang w:eastAsia="zh-CN"/>
        </w:rPr>
        <w:t>UE local configuration</w:t>
      </w:r>
    </w:p>
    <w:p w14:paraId="76EB71B0" w14:textId="77777777" w:rsidR="00A762A6" w:rsidRDefault="00A762A6" w:rsidP="00A762A6">
      <w:r>
        <w:t>For the purposes of the present document, the following terms and definitions given in 3GPP TS 24.008 [12] apply:</w:t>
      </w:r>
    </w:p>
    <w:p w14:paraId="41756F03" w14:textId="77777777" w:rsidR="00A762A6" w:rsidRPr="00767715" w:rsidRDefault="00A762A6" w:rsidP="00A762A6">
      <w:pPr>
        <w:pStyle w:val="EW"/>
        <w:rPr>
          <w:b/>
          <w:lang w:val="fr-FR"/>
        </w:rPr>
      </w:pPr>
      <w:r w:rsidRPr="00767715">
        <w:rPr>
          <w:b/>
          <w:lang w:val="fr-FR"/>
        </w:rPr>
        <w:t>GMM</w:t>
      </w:r>
    </w:p>
    <w:p w14:paraId="5130AC84" w14:textId="77777777" w:rsidR="00A762A6" w:rsidRDefault="00A762A6" w:rsidP="00A762A6">
      <w:pPr>
        <w:pStyle w:val="EW"/>
        <w:rPr>
          <w:b/>
          <w:bCs/>
          <w:lang w:val="fr-FR" w:eastAsia="zh-CN"/>
        </w:rPr>
      </w:pPr>
      <w:r w:rsidRPr="00767715">
        <w:rPr>
          <w:b/>
          <w:lang w:val="fr-FR" w:eastAsia="zh-CN"/>
        </w:rPr>
        <w:t>MM</w:t>
      </w:r>
    </w:p>
    <w:p w14:paraId="53572968" w14:textId="77777777" w:rsidR="00A762A6" w:rsidRPr="00767715" w:rsidRDefault="00A762A6" w:rsidP="00A762A6">
      <w:pPr>
        <w:pStyle w:val="EW"/>
        <w:rPr>
          <w:b/>
          <w:bCs/>
          <w:lang w:val="fr-FR" w:eastAsia="zh-CN"/>
        </w:rPr>
      </w:pPr>
      <w:r w:rsidRPr="00767715">
        <w:rPr>
          <w:b/>
          <w:bCs/>
          <w:lang w:val="fr-FR" w:eastAsia="zh-CN"/>
        </w:rPr>
        <w:t>A/Gb mode</w:t>
      </w:r>
    </w:p>
    <w:p w14:paraId="51DC525F" w14:textId="77777777" w:rsidR="00A762A6" w:rsidRDefault="00A762A6" w:rsidP="00A762A6">
      <w:pPr>
        <w:pStyle w:val="EW"/>
        <w:rPr>
          <w:b/>
          <w:bCs/>
          <w:lang w:val="fr-FR" w:eastAsia="zh-CN"/>
        </w:rPr>
      </w:pPr>
      <w:r w:rsidRPr="00767715">
        <w:rPr>
          <w:b/>
          <w:bCs/>
          <w:lang w:val="fr-FR"/>
        </w:rPr>
        <w:t>Iu mode</w:t>
      </w:r>
    </w:p>
    <w:p w14:paraId="0C50ED51" w14:textId="77777777" w:rsidR="00A762A6" w:rsidRPr="00CF661E" w:rsidRDefault="00A762A6" w:rsidP="00A762A6">
      <w:pPr>
        <w:pStyle w:val="EW"/>
        <w:rPr>
          <w:b/>
          <w:bCs/>
          <w:lang w:eastAsia="zh-CN"/>
        </w:rPr>
      </w:pPr>
      <w:r w:rsidRPr="00CF661E">
        <w:rPr>
          <w:b/>
          <w:bCs/>
          <w:lang w:eastAsia="zh-CN"/>
        </w:rPr>
        <w:t>GPRS</w:t>
      </w:r>
    </w:p>
    <w:p w14:paraId="17ACF7FF" w14:textId="77777777" w:rsidR="00A762A6" w:rsidRPr="00CF661E" w:rsidRDefault="00A762A6" w:rsidP="00A762A6">
      <w:pPr>
        <w:pStyle w:val="EX"/>
        <w:rPr>
          <w:b/>
          <w:bCs/>
        </w:rPr>
      </w:pPr>
      <w:r w:rsidRPr="00CF661E">
        <w:rPr>
          <w:b/>
          <w:bCs/>
        </w:rPr>
        <w:t>Non-GPRS</w:t>
      </w:r>
    </w:p>
    <w:p w14:paraId="61B2B49F" w14:textId="77777777" w:rsidR="00A762A6" w:rsidRPr="007E6407" w:rsidRDefault="00A762A6" w:rsidP="00A762A6">
      <w:r w:rsidRPr="007E6407">
        <w:t>For the purposes of the present document, the following terms an</w:t>
      </w:r>
      <w:r>
        <w:t>d definitions given in 3GPP TS 24</w:t>
      </w:r>
      <w:r w:rsidRPr="007E6407">
        <w:t>.</w:t>
      </w:r>
      <w:r>
        <w:t>3</w:t>
      </w:r>
      <w:r w:rsidRPr="007E6407">
        <w:t>01 [</w:t>
      </w:r>
      <w:r>
        <w:t>15</w:t>
      </w:r>
      <w:r w:rsidRPr="007E6407">
        <w:t>] apply:</w:t>
      </w:r>
    </w:p>
    <w:p w14:paraId="1FC82070" w14:textId="77777777" w:rsidR="00A762A6" w:rsidRPr="00920167" w:rsidRDefault="00A762A6" w:rsidP="00A762A6">
      <w:pPr>
        <w:pStyle w:val="EW"/>
        <w:rPr>
          <w:b/>
          <w:bCs/>
          <w:noProof/>
        </w:rPr>
      </w:pPr>
      <w:r>
        <w:rPr>
          <w:b/>
        </w:rPr>
        <w:t>CIoT EP</w:t>
      </w:r>
      <w:r w:rsidRPr="00CC0C94">
        <w:rPr>
          <w:b/>
        </w:rPr>
        <w:t>S optimization</w:t>
      </w:r>
    </w:p>
    <w:p w14:paraId="5B913902" w14:textId="77777777" w:rsidR="00A762A6" w:rsidRPr="00920167" w:rsidRDefault="00A762A6" w:rsidP="00A762A6">
      <w:pPr>
        <w:pStyle w:val="EW"/>
        <w:rPr>
          <w:b/>
          <w:bCs/>
          <w:noProof/>
        </w:rPr>
      </w:pPr>
      <w:r>
        <w:rPr>
          <w:b/>
        </w:rPr>
        <w:lastRenderedPageBreak/>
        <w:t>Control plane CIoT EP</w:t>
      </w:r>
      <w:r w:rsidRPr="00CC0C94">
        <w:rPr>
          <w:b/>
        </w:rPr>
        <w:t>S optimization</w:t>
      </w:r>
    </w:p>
    <w:p w14:paraId="6D44F723" w14:textId="77777777" w:rsidR="00A762A6" w:rsidRPr="00920167" w:rsidRDefault="00A762A6" w:rsidP="00A762A6">
      <w:pPr>
        <w:pStyle w:val="EW"/>
        <w:rPr>
          <w:b/>
          <w:bCs/>
          <w:noProof/>
        </w:rPr>
      </w:pPr>
      <w:r w:rsidRPr="00920167">
        <w:rPr>
          <w:b/>
          <w:bCs/>
          <w:noProof/>
        </w:rPr>
        <w:t>EENLV</w:t>
      </w:r>
    </w:p>
    <w:p w14:paraId="09C9EBC2" w14:textId="77777777" w:rsidR="00A762A6" w:rsidRPr="00920167" w:rsidRDefault="00A762A6" w:rsidP="00A762A6">
      <w:pPr>
        <w:pStyle w:val="EW"/>
        <w:rPr>
          <w:b/>
          <w:bCs/>
          <w:noProof/>
        </w:rPr>
      </w:pPr>
      <w:r w:rsidRPr="00920167">
        <w:rPr>
          <w:b/>
          <w:bCs/>
          <w:noProof/>
        </w:rPr>
        <w:t>EMM</w:t>
      </w:r>
    </w:p>
    <w:p w14:paraId="226636A3" w14:textId="77777777" w:rsidR="00A762A6" w:rsidRDefault="00A762A6" w:rsidP="00A762A6">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464AD7CB" w14:textId="77777777" w:rsidR="00A762A6" w:rsidRPr="002C4D23" w:rsidRDefault="00A762A6" w:rsidP="00A762A6">
      <w:pPr>
        <w:pStyle w:val="EW"/>
        <w:rPr>
          <w:b/>
          <w:bCs/>
          <w:noProof/>
          <w:lang w:eastAsia="ja-JP"/>
        </w:rPr>
      </w:pPr>
      <w:r w:rsidRPr="0028607C">
        <w:rPr>
          <w:b/>
          <w:bCs/>
          <w:noProof/>
          <w:lang w:eastAsia="ja-JP"/>
        </w:rPr>
        <w:t>EMM-DEREGISTERED-INITIATED</w:t>
      </w:r>
    </w:p>
    <w:p w14:paraId="404552A6" w14:textId="77777777" w:rsidR="00A762A6" w:rsidRPr="00FF2FA4" w:rsidRDefault="00A762A6" w:rsidP="00A762A6">
      <w:pPr>
        <w:pStyle w:val="EW"/>
        <w:rPr>
          <w:b/>
          <w:bCs/>
          <w:noProof/>
          <w:lang w:eastAsia="ja-JP"/>
        </w:rPr>
      </w:pPr>
      <w:r w:rsidRPr="00A50731">
        <w:rPr>
          <w:rFonts w:hint="eastAsia"/>
          <w:b/>
          <w:bCs/>
          <w:noProof/>
          <w:lang w:eastAsia="ja-JP"/>
        </w:rPr>
        <w:t>E</w:t>
      </w:r>
      <w:r w:rsidRPr="00A50731">
        <w:rPr>
          <w:b/>
          <w:bCs/>
          <w:noProof/>
          <w:lang w:eastAsia="ja-JP"/>
        </w:rPr>
        <w:t>MM-IDLE mode</w:t>
      </w:r>
    </w:p>
    <w:p w14:paraId="3E808438" w14:textId="77777777" w:rsidR="00A762A6" w:rsidRPr="0028607C" w:rsidRDefault="00A762A6" w:rsidP="00A762A6">
      <w:pPr>
        <w:pStyle w:val="EW"/>
        <w:rPr>
          <w:b/>
          <w:bCs/>
          <w:noProof/>
          <w:lang w:eastAsia="ja-JP"/>
        </w:rPr>
      </w:pPr>
      <w:r w:rsidRPr="00FF2FA4">
        <w:rPr>
          <w:rFonts w:hint="eastAsia"/>
          <w:b/>
          <w:bCs/>
          <w:noProof/>
          <w:lang w:eastAsia="ja-JP"/>
        </w:rPr>
        <w:t>E</w:t>
      </w:r>
      <w:r w:rsidRPr="00FF2FA4">
        <w:rPr>
          <w:b/>
          <w:bCs/>
          <w:noProof/>
          <w:lang w:eastAsia="ja-JP"/>
        </w:rPr>
        <w:t>MM-NULL</w:t>
      </w:r>
    </w:p>
    <w:p w14:paraId="635D30FB" w14:textId="77777777" w:rsidR="00A762A6" w:rsidRDefault="00A762A6" w:rsidP="00A762A6">
      <w:pPr>
        <w:pStyle w:val="EW"/>
        <w:rPr>
          <w:b/>
          <w:bCs/>
          <w:noProof/>
        </w:rPr>
      </w:pPr>
      <w:r w:rsidRPr="0028607C">
        <w:rPr>
          <w:b/>
          <w:bCs/>
          <w:noProof/>
        </w:rPr>
        <w:t>EMM-REGISTERED</w:t>
      </w:r>
    </w:p>
    <w:p w14:paraId="092D08D2" w14:textId="77777777" w:rsidR="00A762A6" w:rsidRDefault="00A762A6" w:rsidP="00A762A6">
      <w:pPr>
        <w:pStyle w:val="EW"/>
        <w:rPr>
          <w:b/>
          <w:bCs/>
          <w:noProof/>
        </w:rPr>
      </w:pPr>
      <w:r w:rsidRPr="0028607C">
        <w:rPr>
          <w:b/>
          <w:bCs/>
          <w:noProof/>
        </w:rPr>
        <w:t>EMM-REGISTERED-INITIATED</w:t>
      </w:r>
    </w:p>
    <w:p w14:paraId="1FB80887" w14:textId="77777777" w:rsidR="00A762A6" w:rsidRDefault="00A762A6" w:rsidP="00A762A6">
      <w:pPr>
        <w:pStyle w:val="EW"/>
        <w:rPr>
          <w:b/>
          <w:bCs/>
          <w:noProof/>
        </w:rPr>
      </w:pPr>
      <w:r w:rsidRPr="0028607C">
        <w:rPr>
          <w:b/>
          <w:bCs/>
          <w:noProof/>
        </w:rPr>
        <w:t>EMM-SERVICE-REQUEST-INITIATED</w:t>
      </w:r>
    </w:p>
    <w:p w14:paraId="722BEB45" w14:textId="77777777" w:rsidR="00A762A6" w:rsidRPr="0028607C" w:rsidRDefault="00A762A6" w:rsidP="00A762A6">
      <w:pPr>
        <w:pStyle w:val="EW"/>
        <w:rPr>
          <w:b/>
          <w:bCs/>
          <w:noProof/>
        </w:rPr>
      </w:pPr>
      <w:r w:rsidRPr="0028607C">
        <w:rPr>
          <w:b/>
          <w:bCs/>
          <w:noProof/>
        </w:rPr>
        <w:t>EMM-TRACKING-AREA-UPDATING-INITIATED</w:t>
      </w:r>
    </w:p>
    <w:p w14:paraId="19EDBA2B" w14:textId="77777777" w:rsidR="00A762A6" w:rsidRPr="00920167" w:rsidRDefault="00A762A6" w:rsidP="00A762A6">
      <w:pPr>
        <w:pStyle w:val="EW"/>
        <w:rPr>
          <w:b/>
          <w:bCs/>
          <w:noProof/>
        </w:rPr>
      </w:pPr>
      <w:r w:rsidRPr="00920167">
        <w:rPr>
          <w:b/>
          <w:bCs/>
          <w:noProof/>
        </w:rPr>
        <w:t>EPS</w:t>
      </w:r>
    </w:p>
    <w:p w14:paraId="500BC016" w14:textId="77777777" w:rsidR="00A762A6" w:rsidRPr="00920167" w:rsidRDefault="00A762A6" w:rsidP="00A762A6">
      <w:pPr>
        <w:pStyle w:val="EW"/>
        <w:rPr>
          <w:b/>
          <w:bCs/>
          <w:noProof/>
        </w:rPr>
      </w:pPr>
      <w:r w:rsidRPr="00920167">
        <w:rPr>
          <w:b/>
          <w:bCs/>
          <w:noProof/>
        </w:rPr>
        <w:t>EPS security context</w:t>
      </w:r>
    </w:p>
    <w:p w14:paraId="6DD4FC3B" w14:textId="77777777" w:rsidR="00A762A6" w:rsidRPr="00920167" w:rsidRDefault="00A762A6" w:rsidP="00A762A6">
      <w:pPr>
        <w:pStyle w:val="EW"/>
        <w:rPr>
          <w:b/>
          <w:bCs/>
          <w:noProof/>
        </w:rPr>
      </w:pPr>
      <w:r w:rsidRPr="00920167">
        <w:rPr>
          <w:b/>
          <w:bCs/>
          <w:noProof/>
        </w:rPr>
        <w:t>EPS services</w:t>
      </w:r>
    </w:p>
    <w:p w14:paraId="1EDD6762" w14:textId="77777777" w:rsidR="00A762A6" w:rsidRPr="00920167" w:rsidRDefault="00A762A6" w:rsidP="00A762A6">
      <w:pPr>
        <w:pStyle w:val="EW"/>
        <w:rPr>
          <w:b/>
          <w:bCs/>
          <w:noProof/>
        </w:rPr>
      </w:pPr>
      <w:r w:rsidRPr="00920167">
        <w:rPr>
          <w:b/>
          <w:bCs/>
          <w:noProof/>
        </w:rPr>
        <w:t>Lower layer failure</w:t>
      </w:r>
    </w:p>
    <w:p w14:paraId="2ED3EF7F" w14:textId="77777777" w:rsidR="00A762A6" w:rsidRPr="00920167" w:rsidRDefault="00A762A6" w:rsidP="00A762A6">
      <w:pPr>
        <w:pStyle w:val="EW"/>
        <w:rPr>
          <w:b/>
          <w:bCs/>
          <w:noProof/>
        </w:rPr>
      </w:pPr>
      <w:r w:rsidRPr="00920167">
        <w:rPr>
          <w:b/>
          <w:bCs/>
          <w:noProof/>
        </w:rPr>
        <w:t>Megabit</w:t>
      </w:r>
    </w:p>
    <w:p w14:paraId="1397AD43" w14:textId="77777777" w:rsidR="00A762A6" w:rsidRPr="00920167" w:rsidRDefault="00A762A6" w:rsidP="00A762A6">
      <w:pPr>
        <w:pStyle w:val="EW"/>
        <w:rPr>
          <w:b/>
          <w:bCs/>
          <w:noProof/>
        </w:rPr>
      </w:pPr>
      <w:r w:rsidRPr="00920167">
        <w:rPr>
          <w:b/>
          <w:bCs/>
          <w:noProof/>
        </w:rPr>
        <w:t>Message header</w:t>
      </w:r>
    </w:p>
    <w:p w14:paraId="3CDE99D0" w14:textId="77777777" w:rsidR="00A762A6" w:rsidRDefault="00A762A6" w:rsidP="00A762A6">
      <w:pPr>
        <w:pStyle w:val="EW"/>
        <w:rPr>
          <w:b/>
        </w:rPr>
      </w:pPr>
      <w:r w:rsidRPr="007107CD">
        <w:rPr>
          <w:b/>
        </w:rPr>
        <w:t>NAS signalling connection recovery</w:t>
      </w:r>
    </w:p>
    <w:p w14:paraId="42BF9C6D" w14:textId="77777777" w:rsidR="00A762A6" w:rsidRPr="004B11B4" w:rsidRDefault="00A762A6" w:rsidP="00A762A6">
      <w:pPr>
        <w:pStyle w:val="EW"/>
        <w:rPr>
          <w:b/>
          <w:bCs/>
          <w:noProof/>
          <w:lang w:val="fr-FR"/>
        </w:rPr>
      </w:pPr>
      <w:r w:rsidRPr="004B11B4">
        <w:rPr>
          <w:b/>
          <w:bCs/>
          <w:noProof/>
          <w:lang w:val="fr-FR"/>
        </w:rPr>
        <w:t>NB-S1 mode</w:t>
      </w:r>
    </w:p>
    <w:p w14:paraId="4BE0CF99" w14:textId="77777777" w:rsidR="00A762A6" w:rsidRPr="004B11B4" w:rsidRDefault="00A762A6" w:rsidP="00A762A6">
      <w:pPr>
        <w:pStyle w:val="EW"/>
        <w:rPr>
          <w:b/>
          <w:bCs/>
          <w:noProof/>
          <w:lang w:val="fr-FR"/>
        </w:rPr>
      </w:pPr>
      <w:r w:rsidRPr="004B11B4">
        <w:rPr>
          <w:b/>
          <w:bCs/>
          <w:noProof/>
          <w:lang w:val="fr-FR"/>
        </w:rPr>
        <w:t>Non-EPS services</w:t>
      </w:r>
    </w:p>
    <w:p w14:paraId="0A88FDCC" w14:textId="77777777" w:rsidR="00A762A6" w:rsidRPr="00920167" w:rsidRDefault="00A762A6" w:rsidP="00A762A6">
      <w:pPr>
        <w:pStyle w:val="EW"/>
        <w:rPr>
          <w:b/>
          <w:bCs/>
          <w:noProof/>
        </w:rPr>
      </w:pPr>
      <w:r w:rsidRPr="00920167">
        <w:rPr>
          <w:b/>
          <w:bCs/>
          <w:noProof/>
        </w:rPr>
        <w:t>S1 mode</w:t>
      </w:r>
    </w:p>
    <w:p w14:paraId="447D2D16" w14:textId="77777777" w:rsidR="00A762A6" w:rsidRPr="00920167" w:rsidRDefault="00A762A6" w:rsidP="00A762A6">
      <w:pPr>
        <w:pStyle w:val="EW"/>
        <w:rPr>
          <w:b/>
          <w:bCs/>
          <w:noProof/>
        </w:rPr>
      </w:pPr>
      <w:r w:rsidRPr="00CC0C94">
        <w:rPr>
          <w:b/>
        </w:rPr>
        <w:t>User plane CIoT EPS optimization</w:t>
      </w:r>
    </w:p>
    <w:p w14:paraId="113784C1" w14:textId="77777777" w:rsidR="00A762A6" w:rsidRPr="00920167" w:rsidRDefault="00A762A6" w:rsidP="00A762A6">
      <w:pPr>
        <w:pStyle w:val="EX"/>
        <w:rPr>
          <w:b/>
          <w:bCs/>
          <w:noProof/>
        </w:rPr>
      </w:pPr>
      <w:r>
        <w:rPr>
          <w:b/>
          <w:bCs/>
          <w:noProof/>
        </w:rPr>
        <w:t>WB-</w:t>
      </w:r>
      <w:r w:rsidRPr="00920167">
        <w:rPr>
          <w:b/>
          <w:bCs/>
          <w:noProof/>
        </w:rPr>
        <w:t>S1 mode</w:t>
      </w:r>
    </w:p>
    <w:p w14:paraId="19EC98D6" w14:textId="77777777" w:rsidR="00A762A6" w:rsidRPr="007E6407" w:rsidRDefault="00A762A6" w:rsidP="00A762A6">
      <w:r w:rsidRPr="007E6407">
        <w:t>For the purposes of the present document, the following terms an</w:t>
      </w:r>
      <w:r>
        <w:t>d definitions given in 3GPP TS 3</w:t>
      </w:r>
      <w:r w:rsidRPr="007E6407">
        <w:t>3.</w:t>
      </w:r>
      <w:r>
        <w:t>5</w:t>
      </w:r>
      <w:r w:rsidRPr="007E6407">
        <w:t>01 [</w:t>
      </w:r>
      <w:r>
        <w:t>24</w:t>
      </w:r>
      <w:r w:rsidRPr="007E6407">
        <w:t>] apply:</w:t>
      </w:r>
    </w:p>
    <w:p w14:paraId="24B0107A" w14:textId="77777777" w:rsidR="00A762A6" w:rsidRPr="00BD1D67" w:rsidRDefault="00A762A6" w:rsidP="00A762A6">
      <w:pPr>
        <w:pStyle w:val="EW"/>
        <w:rPr>
          <w:b/>
          <w:bCs/>
          <w:noProof/>
        </w:rPr>
      </w:pPr>
      <w:r w:rsidRPr="00BD1D67">
        <w:rPr>
          <w:b/>
          <w:bCs/>
          <w:noProof/>
        </w:rPr>
        <w:t>5G security context</w:t>
      </w:r>
    </w:p>
    <w:p w14:paraId="1174DDC8" w14:textId="77777777" w:rsidR="00A762A6" w:rsidRPr="00BD1D67" w:rsidRDefault="00A762A6" w:rsidP="00A762A6">
      <w:pPr>
        <w:pStyle w:val="EW"/>
        <w:rPr>
          <w:b/>
          <w:bCs/>
        </w:rPr>
      </w:pPr>
      <w:r w:rsidRPr="00BD1D67">
        <w:rPr>
          <w:b/>
          <w:bCs/>
        </w:rPr>
        <w:t>5G NAS security context</w:t>
      </w:r>
    </w:p>
    <w:p w14:paraId="4B6D03BE" w14:textId="77777777" w:rsidR="00A762A6" w:rsidRDefault="00A762A6" w:rsidP="00A762A6">
      <w:pPr>
        <w:pStyle w:val="EW"/>
        <w:rPr>
          <w:b/>
          <w:bCs/>
        </w:rPr>
      </w:pPr>
      <w:r>
        <w:rPr>
          <w:b/>
          <w:bCs/>
        </w:rPr>
        <w:t>ABBA</w:t>
      </w:r>
    </w:p>
    <w:p w14:paraId="303571CE" w14:textId="77777777" w:rsidR="00A762A6" w:rsidRPr="00BD1D67" w:rsidRDefault="00A762A6" w:rsidP="00A762A6">
      <w:pPr>
        <w:pStyle w:val="EW"/>
        <w:rPr>
          <w:b/>
          <w:bCs/>
        </w:rPr>
      </w:pPr>
      <w:r w:rsidRPr="00BD1D67">
        <w:rPr>
          <w:b/>
          <w:bCs/>
        </w:rPr>
        <w:t>Current 5G</w:t>
      </w:r>
      <w:r>
        <w:rPr>
          <w:b/>
          <w:bCs/>
        </w:rPr>
        <w:t xml:space="preserve"> NAS</w:t>
      </w:r>
      <w:r w:rsidRPr="00BD1D67">
        <w:rPr>
          <w:b/>
          <w:bCs/>
        </w:rPr>
        <w:t xml:space="preserve"> security context</w:t>
      </w:r>
    </w:p>
    <w:p w14:paraId="0D5BC740" w14:textId="77777777" w:rsidR="00A762A6" w:rsidRPr="00BD1D67" w:rsidRDefault="00A762A6" w:rsidP="00A762A6">
      <w:pPr>
        <w:pStyle w:val="EW"/>
        <w:rPr>
          <w:b/>
          <w:bCs/>
        </w:rPr>
      </w:pPr>
      <w:r w:rsidRPr="00BD1D67">
        <w:rPr>
          <w:b/>
          <w:bCs/>
        </w:rPr>
        <w:t>Full native 5G</w:t>
      </w:r>
      <w:r>
        <w:rPr>
          <w:b/>
          <w:bCs/>
        </w:rPr>
        <w:t xml:space="preserve"> NAS</w:t>
      </w:r>
      <w:r w:rsidRPr="00BD1D67">
        <w:rPr>
          <w:b/>
          <w:bCs/>
        </w:rPr>
        <w:t xml:space="preserve"> security context</w:t>
      </w:r>
    </w:p>
    <w:p w14:paraId="14F7ACCE" w14:textId="77777777" w:rsidR="00A762A6" w:rsidRPr="00E664A0" w:rsidRDefault="00A762A6" w:rsidP="00A762A6">
      <w:pPr>
        <w:pStyle w:val="EW"/>
        <w:rPr>
          <w:b/>
          <w:lang w:eastAsia="zh-CN"/>
        </w:rPr>
      </w:pPr>
      <w:r w:rsidRPr="00E664A0">
        <w:rPr>
          <w:b/>
          <w:lang w:eastAsia="zh-CN"/>
        </w:rPr>
        <w:t>K'</w:t>
      </w:r>
      <w:r w:rsidRPr="003168A2">
        <w:rPr>
          <w:vertAlign w:val="subscript"/>
        </w:rPr>
        <w:t>AME</w:t>
      </w:r>
    </w:p>
    <w:p w14:paraId="7CAD2A68" w14:textId="77777777" w:rsidR="00A762A6" w:rsidRPr="00E664A0" w:rsidRDefault="00A762A6" w:rsidP="00A762A6">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1A40D43D" w14:textId="77777777" w:rsidR="00A762A6" w:rsidRPr="00E664A0" w:rsidRDefault="00A762A6" w:rsidP="00A762A6">
      <w:pPr>
        <w:pStyle w:val="EW"/>
        <w:rPr>
          <w:b/>
          <w:lang w:eastAsia="zh-CN"/>
        </w:rPr>
      </w:pPr>
      <w:r w:rsidRPr="00E664A0">
        <w:rPr>
          <w:b/>
          <w:lang w:eastAsia="zh-CN"/>
        </w:rPr>
        <w:t>K</w:t>
      </w:r>
      <w:r w:rsidRPr="003168A2">
        <w:rPr>
          <w:vertAlign w:val="subscript"/>
        </w:rPr>
        <w:t>ASME</w:t>
      </w:r>
    </w:p>
    <w:p w14:paraId="441AF6C3" w14:textId="77777777" w:rsidR="00A762A6" w:rsidRDefault="00A762A6" w:rsidP="00A762A6">
      <w:pPr>
        <w:pStyle w:val="EW"/>
        <w:rPr>
          <w:b/>
          <w:bCs/>
          <w:lang w:val="en-US" w:eastAsia="zh-CN"/>
        </w:rPr>
      </w:pPr>
      <w:r>
        <w:rPr>
          <w:b/>
          <w:bCs/>
          <w:lang w:val="en-US" w:eastAsia="zh-CN"/>
        </w:rPr>
        <w:t>Mapped 5G NAS security context</w:t>
      </w:r>
    </w:p>
    <w:p w14:paraId="59795F12" w14:textId="77777777" w:rsidR="00A762A6" w:rsidRPr="00F01189" w:rsidRDefault="00A762A6" w:rsidP="00A762A6">
      <w:pPr>
        <w:pStyle w:val="EW"/>
        <w:rPr>
          <w:b/>
          <w:bCs/>
          <w:lang w:val="en-US" w:eastAsia="zh-CN"/>
        </w:rPr>
      </w:pPr>
      <w:r w:rsidRPr="00F01189">
        <w:rPr>
          <w:b/>
          <w:bCs/>
          <w:lang w:val="en-US" w:eastAsia="zh-CN"/>
        </w:rPr>
        <w:t>Mapped security context</w:t>
      </w:r>
    </w:p>
    <w:p w14:paraId="20411347" w14:textId="77777777" w:rsidR="00A762A6" w:rsidRPr="00F01189" w:rsidRDefault="00A762A6" w:rsidP="00A762A6">
      <w:pPr>
        <w:pStyle w:val="EW"/>
        <w:rPr>
          <w:b/>
          <w:bCs/>
          <w:noProof/>
        </w:rPr>
      </w:pPr>
      <w:r w:rsidRPr="00F01189">
        <w:rPr>
          <w:b/>
          <w:bCs/>
        </w:rPr>
        <w:t>Native 5G</w:t>
      </w:r>
      <w:r>
        <w:rPr>
          <w:b/>
          <w:bCs/>
        </w:rPr>
        <w:t xml:space="preserve"> NAS</w:t>
      </w:r>
      <w:r w:rsidRPr="00F01189">
        <w:rPr>
          <w:b/>
          <w:bCs/>
        </w:rPr>
        <w:t xml:space="preserve"> security context</w:t>
      </w:r>
    </w:p>
    <w:p w14:paraId="7B8D472F" w14:textId="77777777" w:rsidR="00A762A6" w:rsidRPr="00F01189" w:rsidRDefault="00A762A6" w:rsidP="00A762A6">
      <w:pPr>
        <w:pStyle w:val="EW"/>
        <w:rPr>
          <w:b/>
          <w:bCs/>
          <w:noProof/>
        </w:rPr>
      </w:pPr>
      <w:r>
        <w:rPr>
          <w:b/>
          <w:bCs/>
          <w:noProof/>
        </w:rPr>
        <w:t>NCC</w:t>
      </w:r>
    </w:p>
    <w:p w14:paraId="75F0BF58" w14:textId="77777777" w:rsidR="00A762A6" w:rsidRPr="00621D46" w:rsidRDefault="00A762A6" w:rsidP="00A762A6">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2FE99B1D" w14:textId="77777777" w:rsidR="00A762A6" w:rsidRPr="00621D46" w:rsidRDefault="00A762A6" w:rsidP="00A762A6">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2FF08306" w14:textId="77777777" w:rsidR="00A762A6" w:rsidRDefault="00A762A6" w:rsidP="00A762A6">
      <w:pPr>
        <w:pStyle w:val="EX"/>
        <w:rPr>
          <w:b/>
          <w:bCs/>
          <w:noProof/>
        </w:rPr>
      </w:pPr>
      <w:r>
        <w:rPr>
          <w:b/>
          <w:bCs/>
          <w:noProof/>
        </w:rPr>
        <w:t>RES*</w:t>
      </w:r>
    </w:p>
    <w:p w14:paraId="38DF4EB4" w14:textId="77777777" w:rsidR="00A762A6" w:rsidRDefault="00A762A6" w:rsidP="00A762A6">
      <w:r>
        <w:t>For the purposes of the present document, the following terms and definitions given in 3GPP TS 38.413 [31] apply:</w:t>
      </w:r>
    </w:p>
    <w:p w14:paraId="69DB1AD7" w14:textId="77777777" w:rsidR="00A762A6" w:rsidRPr="0000154D" w:rsidRDefault="00A762A6" w:rsidP="00A762A6">
      <w:pPr>
        <w:pStyle w:val="EW"/>
        <w:rPr>
          <w:b/>
          <w:bCs/>
          <w:noProof/>
        </w:rPr>
      </w:pPr>
      <w:r w:rsidRPr="0000154D">
        <w:rPr>
          <w:b/>
          <w:bCs/>
          <w:noProof/>
        </w:rPr>
        <w:t>NG connection</w:t>
      </w:r>
    </w:p>
    <w:p w14:paraId="15A1A6F0" w14:textId="77777777" w:rsidR="00A762A6" w:rsidRPr="0000154D" w:rsidRDefault="00A762A6" w:rsidP="00A762A6">
      <w:pPr>
        <w:pStyle w:val="EX"/>
        <w:rPr>
          <w:b/>
          <w:bCs/>
          <w:noProof/>
        </w:rPr>
      </w:pPr>
      <w:r>
        <w:rPr>
          <w:b/>
          <w:bCs/>
          <w:noProof/>
        </w:rPr>
        <w:t>User Location Information</w:t>
      </w:r>
    </w:p>
    <w:p w14:paraId="758E1030" w14:textId="77777777" w:rsidR="00A762A6" w:rsidRPr="007E6407" w:rsidRDefault="00A762A6" w:rsidP="00A762A6">
      <w:r w:rsidRPr="007E6407">
        <w:t>For the purposes of the present document, the following terms an</w:t>
      </w:r>
      <w:r>
        <w:t>d definitions given in 3GPP TS 24.587 [19B]</w:t>
      </w:r>
      <w:r w:rsidRPr="007E6407">
        <w:t xml:space="preserve"> apply:</w:t>
      </w:r>
    </w:p>
    <w:p w14:paraId="660FFAD2" w14:textId="77777777" w:rsidR="00A762A6" w:rsidRPr="00767715" w:rsidRDefault="00A762A6" w:rsidP="00A762A6">
      <w:pPr>
        <w:pStyle w:val="EW"/>
        <w:rPr>
          <w:b/>
          <w:bCs/>
          <w:noProof/>
          <w:lang w:val="fr-FR"/>
        </w:rPr>
      </w:pPr>
      <w:r w:rsidRPr="00767715">
        <w:rPr>
          <w:b/>
          <w:bCs/>
          <w:noProof/>
          <w:lang w:val="fr-FR"/>
        </w:rPr>
        <w:t>E-UTRA-PC5</w:t>
      </w:r>
    </w:p>
    <w:p w14:paraId="0E162E06" w14:textId="77777777" w:rsidR="00A762A6" w:rsidRPr="00767715" w:rsidRDefault="00A762A6" w:rsidP="00A762A6">
      <w:pPr>
        <w:pStyle w:val="EW"/>
        <w:rPr>
          <w:b/>
          <w:bCs/>
          <w:lang w:val="fr-FR"/>
        </w:rPr>
      </w:pPr>
      <w:r w:rsidRPr="00767715">
        <w:rPr>
          <w:b/>
          <w:bCs/>
          <w:lang w:val="fr-FR"/>
        </w:rPr>
        <w:t>NR-PC5</w:t>
      </w:r>
    </w:p>
    <w:p w14:paraId="03F04698" w14:textId="77777777" w:rsidR="00A762A6" w:rsidRPr="00110384" w:rsidRDefault="00A762A6" w:rsidP="00A762A6">
      <w:pPr>
        <w:pStyle w:val="EX"/>
        <w:rPr>
          <w:b/>
          <w:bCs/>
          <w:lang w:val="fr-FR"/>
        </w:rPr>
      </w:pPr>
      <w:r w:rsidRPr="00110384">
        <w:rPr>
          <w:b/>
          <w:bCs/>
          <w:lang w:val="fr-FR"/>
        </w:rPr>
        <w:t>V2X</w:t>
      </w:r>
    </w:p>
    <w:p w14:paraId="33D0E15A" w14:textId="77777777" w:rsidR="00A762A6" w:rsidRPr="004D3578" w:rsidRDefault="00A762A6" w:rsidP="00A762A6">
      <w:r>
        <w:t>For the purposes of the present document, the following terms and its definitions given in 3GPP TS 23.256 [6AB] apply:</w:t>
      </w:r>
    </w:p>
    <w:p w14:paraId="6F621302" w14:textId="77777777" w:rsidR="00A762A6" w:rsidRPr="00A6105F" w:rsidRDefault="00A762A6" w:rsidP="00A762A6">
      <w:pPr>
        <w:pStyle w:val="EW"/>
        <w:rPr>
          <w:b/>
          <w:bCs/>
          <w:noProof/>
          <w:lang w:val="fr-FR"/>
        </w:rPr>
      </w:pPr>
      <w:r w:rsidRPr="00A6105F">
        <w:rPr>
          <w:b/>
          <w:bCs/>
          <w:noProof/>
          <w:lang w:val="fr-FR"/>
        </w:rPr>
        <w:t>3GPP UAV ID</w:t>
      </w:r>
    </w:p>
    <w:p w14:paraId="20802159" w14:textId="77777777" w:rsidR="00A762A6" w:rsidRPr="00A6105F" w:rsidRDefault="00A762A6" w:rsidP="00A762A6">
      <w:pPr>
        <w:pStyle w:val="EW"/>
        <w:rPr>
          <w:b/>
          <w:bCs/>
          <w:noProof/>
          <w:lang w:val="fr-FR"/>
        </w:rPr>
      </w:pPr>
      <w:r w:rsidRPr="00A6105F">
        <w:rPr>
          <w:b/>
          <w:bCs/>
          <w:noProof/>
          <w:lang w:val="fr-FR"/>
        </w:rPr>
        <w:t>CAA (Civil Aviation Administration)-Level UAV Identity</w:t>
      </w:r>
    </w:p>
    <w:p w14:paraId="6E8C2347" w14:textId="77777777" w:rsidR="00A762A6" w:rsidRPr="00A6105F" w:rsidRDefault="00A762A6" w:rsidP="00A762A6">
      <w:pPr>
        <w:pStyle w:val="EW"/>
        <w:rPr>
          <w:b/>
          <w:bCs/>
          <w:noProof/>
          <w:lang w:val="fr-FR"/>
        </w:rPr>
      </w:pPr>
      <w:r w:rsidRPr="00A6105F">
        <w:rPr>
          <w:b/>
          <w:bCs/>
          <w:noProof/>
          <w:lang w:val="fr-FR"/>
        </w:rPr>
        <w:t>Command and Control (C2) Communication</w:t>
      </w:r>
    </w:p>
    <w:p w14:paraId="113253BB" w14:textId="77777777" w:rsidR="00A762A6" w:rsidRPr="00A6105F" w:rsidRDefault="00A762A6" w:rsidP="00A762A6">
      <w:pPr>
        <w:pStyle w:val="EW"/>
        <w:rPr>
          <w:b/>
          <w:bCs/>
          <w:noProof/>
          <w:lang w:val="fr-FR"/>
        </w:rPr>
      </w:pPr>
      <w:r w:rsidRPr="00A6105F">
        <w:rPr>
          <w:b/>
          <w:bCs/>
          <w:noProof/>
          <w:lang w:val="fr-FR"/>
        </w:rPr>
        <w:t>UAV controller (UAV-C)</w:t>
      </w:r>
    </w:p>
    <w:p w14:paraId="52C2E701" w14:textId="77777777" w:rsidR="00A762A6" w:rsidRPr="00A6105F" w:rsidRDefault="00A762A6" w:rsidP="00A762A6">
      <w:pPr>
        <w:pStyle w:val="EW"/>
        <w:rPr>
          <w:b/>
          <w:bCs/>
          <w:noProof/>
          <w:lang w:val="fr-FR"/>
        </w:rPr>
      </w:pPr>
      <w:r w:rsidRPr="00A6105F">
        <w:rPr>
          <w:b/>
          <w:bCs/>
          <w:noProof/>
          <w:lang w:val="fr-FR"/>
        </w:rPr>
        <w:t>UAS Services</w:t>
      </w:r>
    </w:p>
    <w:p w14:paraId="1A24E270" w14:textId="77777777" w:rsidR="00A762A6" w:rsidRPr="00A6105F" w:rsidRDefault="00A762A6" w:rsidP="00A762A6">
      <w:pPr>
        <w:pStyle w:val="EW"/>
        <w:rPr>
          <w:b/>
          <w:bCs/>
          <w:noProof/>
          <w:lang w:val="fr-FR"/>
        </w:rPr>
      </w:pPr>
      <w:r w:rsidRPr="00A6105F">
        <w:rPr>
          <w:b/>
          <w:bCs/>
          <w:noProof/>
          <w:lang w:val="fr-FR"/>
        </w:rPr>
        <w:t>UAS Service Supplier (USS)</w:t>
      </w:r>
    </w:p>
    <w:p w14:paraId="140FAAB2" w14:textId="77777777" w:rsidR="00A762A6" w:rsidRPr="00A6105F" w:rsidRDefault="00A762A6" w:rsidP="00A762A6">
      <w:pPr>
        <w:pStyle w:val="EW"/>
        <w:rPr>
          <w:b/>
          <w:bCs/>
          <w:noProof/>
          <w:lang w:val="fr-FR"/>
        </w:rPr>
      </w:pPr>
      <w:r w:rsidRPr="00A6105F">
        <w:rPr>
          <w:b/>
          <w:bCs/>
          <w:noProof/>
          <w:lang w:val="fr-FR"/>
        </w:rPr>
        <w:t>Uncrewed Aerial System (UAS)</w:t>
      </w:r>
    </w:p>
    <w:p w14:paraId="3814377F" w14:textId="77777777" w:rsidR="00A762A6" w:rsidRPr="00A6105F" w:rsidRDefault="00A762A6" w:rsidP="00A762A6">
      <w:pPr>
        <w:pStyle w:val="EW"/>
        <w:rPr>
          <w:b/>
          <w:bCs/>
          <w:noProof/>
          <w:lang w:val="fr-FR"/>
        </w:rPr>
      </w:pPr>
      <w:r w:rsidRPr="00E51D99">
        <w:rPr>
          <w:b/>
          <w:bCs/>
          <w:noProof/>
          <w:lang w:val="fr-FR"/>
        </w:rPr>
        <w:lastRenderedPageBreak/>
        <w:t>USS communication</w:t>
      </w:r>
    </w:p>
    <w:p w14:paraId="7AA1CBE4" w14:textId="77777777" w:rsidR="00A762A6" w:rsidRPr="00A6105F" w:rsidRDefault="00A762A6" w:rsidP="00A762A6">
      <w:pPr>
        <w:pStyle w:val="EW"/>
        <w:rPr>
          <w:b/>
          <w:bCs/>
          <w:noProof/>
          <w:lang w:val="fr-FR"/>
        </w:rPr>
      </w:pPr>
      <w:r w:rsidRPr="00A6105F">
        <w:rPr>
          <w:b/>
          <w:bCs/>
          <w:noProof/>
          <w:lang w:val="fr-FR"/>
        </w:rPr>
        <w:t>UUAA</w:t>
      </w:r>
    </w:p>
    <w:p w14:paraId="2C17D1FB" w14:textId="77777777" w:rsidR="00A762A6" w:rsidRPr="00A6105F" w:rsidRDefault="00A762A6" w:rsidP="00A762A6">
      <w:pPr>
        <w:pStyle w:val="EW"/>
        <w:rPr>
          <w:b/>
          <w:bCs/>
          <w:noProof/>
          <w:lang w:val="fr-FR"/>
        </w:rPr>
      </w:pPr>
      <w:r w:rsidRPr="00A6105F">
        <w:rPr>
          <w:b/>
          <w:bCs/>
          <w:noProof/>
          <w:lang w:val="fr-FR"/>
        </w:rPr>
        <w:t>UUAA-MM</w:t>
      </w:r>
    </w:p>
    <w:p w14:paraId="28DF503E" w14:textId="77777777" w:rsidR="00A762A6" w:rsidRPr="00A6105F" w:rsidRDefault="00A762A6" w:rsidP="00A762A6">
      <w:pPr>
        <w:pStyle w:val="EX"/>
        <w:rPr>
          <w:b/>
          <w:bCs/>
          <w:noProof/>
          <w:lang w:val="fr-FR"/>
        </w:rPr>
      </w:pPr>
      <w:r w:rsidRPr="00A6105F">
        <w:rPr>
          <w:b/>
          <w:bCs/>
          <w:noProof/>
          <w:lang w:val="fr-FR"/>
        </w:rPr>
        <w:t>UUAA-SM</w:t>
      </w:r>
    </w:p>
    <w:p w14:paraId="1A162DFF" w14:textId="77777777" w:rsidR="00A762A6" w:rsidRDefault="00A762A6" w:rsidP="00A762A6">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5FEF5073" w14:textId="77777777" w:rsidR="00A762A6" w:rsidRPr="00110384" w:rsidRDefault="00A762A6" w:rsidP="00A762A6">
      <w:pPr>
        <w:pStyle w:val="EX"/>
        <w:rPr>
          <w:b/>
          <w:bCs/>
          <w:lang w:val="fr-FR"/>
        </w:rPr>
      </w:pPr>
      <w:r w:rsidRPr="00110384">
        <w:rPr>
          <w:b/>
          <w:bCs/>
          <w:lang w:val="fr-FR"/>
        </w:rPr>
        <w:t>ProSe</w:t>
      </w:r>
    </w:p>
    <w:p w14:paraId="7AEE2A2F" w14:textId="77777777" w:rsidR="00A762A6" w:rsidRDefault="00A762A6" w:rsidP="00A762A6">
      <w:r>
        <w:t>For the purposes of the present document, the following terms and definitions given in 3GPP TS 23.548 [10A] apply:</w:t>
      </w:r>
    </w:p>
    <w:p w14:paraId="1DD5482F" w14:textId="78E65448" w:rsidR="00A762A6" w:rsidRPr="00A762A6" w:rsidRDefault="00A762A6" w:rsidP="00A762A6">
      <w:pPr>
        <w:pStyle w:val="EW"/>
        <w:rPr>
          <w:b/>
          <w:bCs/>
          <w:noProof/>
        </w:rPr>
      </w:pPr>
      <w:r w:rsidRPr="00A762A6">
        <w:rPr>
          <w:b/>
          <w:bCs/>
          <w:noProof/>
        </w:rPr>
        <w:t>Edge Application Server</w:t>
      </w:r>
    </w:p>
    <w:p w14:paraId="373C3722" w14:textId="50414ACF" w:rsidR="00A762A6" w:rsidRPr="00110384" w:rsidRDefault="00A762A6" w:rsidP="00A762A6">
      <w:pPr>
        <w:pStyle w:val="EX"/>
        <w:rPr>
          <w:b/>
          <w:bCs/>
          <w:noProof/>
        </w:rPr>
      </w:pPr>
      <w:ins w:id="33" w:author="Author" w:date="2021-12-03T15:22:00Z">
        <w:r w:rsidRPr="00CD189B">
          <w:rPr>
            <w:b/>
            <w:lang w:val="en-US"/>
          </w:rPr>
          <w:t>Edge DNS Client</w:t>
        </w:r>
      </w:ins>
    </w:p>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14:paraId="45336D7C" w14:textId="4DCFD024" w:rsidR="00871C06" w:rsidRDefault="00871C06" w:rsidP="00871C06">
      <w:pPr>
        <w:jc w:val="center"/>
        <w:rPr>
          <w:noProof/>
          <w:highlight w:val="green"/>
        </w:rPr>
      </w:pPr>
      <w:r w:rsidRPr="00DB12B9">
        <w:rPr>
          <w:noProof/>
          <w:highlight w:val="green"/>
        </w:rPr>
        <w:t>***** change *****</w:t>
      </w:r>
    </w:p>
    <w:p w14:paraId="195B1DA8" w14:textId="77777777" w:rsidR="00A762A6" w:rsidRPr="00222ECC" w:rsidRDefault="00A762A6" w:rsidP="00A762A6">
      <w:pPr>
        <w:pStyle w:val="Heading2"/>
        <w:rPr>
          <w:lang w:val="en-US"/>
        </w:rPr>
      </w:pPr>
      <w:bookmarkStart w:id="34" w:name="_Toc91598784"/>
      <w:bookmarkStart w:id="35" w:name="_Toc82895532"/>
      <w:r w:rsidRPr="00222ECC">
        <w:rPr>
          <w:lang w:val="en-US"/>
        </w:rPr>
        <w:t>3.2</w:t>
      </w:r>
      <w:r w:rsidRPr="00222ECC">
        <w:rPr>
          <w:lang w:val="en-US"/>
        </w:rPr>
        <w:tab/>
        <w:t>Abbreviations</w:t>
      </w:r>
      <w:bookmarkEnd w:id="34"/>
    </w:p>
    <w:p w14:paraId="578D8109" w14:textId="77777777" w:rsidR="00A762A6" w:rsidRPr="004D3578" w:rsidRDefault="00A762A6" w:rsidP="00A762A6">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6A9C094A" w14:textId="77777777" w:rsidR="00A762A6" w:rsidRDefault="00A762A6" w:rsidP="00A762A6">
      <w:pPr>
        <w:pStyle w:val="EW"/>
      </w:pPr>
      <w:r>
        <w:rPr>
          <w:rFonts w:hint="eastAsia"/>
        </w:rPr>
        <w:t>4G-GUTI</w:t>
      </w:r>
      <w:r>
        <w:rPr>
          <w:rFonts w:hint="eastAsia"/>
        </w:rPr>
        <w:tab/>
        <w:t>4G-</w:t>
      </w:r>
      <w:r w:rsidRPr="003168A2">
        <w:t>Globally Unique Temporary Identifier</w:t>
      </w:r>
    </w:p>
    <w:p w14:paraId="7F1D3F9C" w14:textId="77777777" w:rsidR="00A762A6" w:rsidRPr="00475454" w:rsidRDefault="00A762A6" w:rsidP="00A762A6">
      <w:pPr>
        <w:pStyle w:val="EW"/>
      </w:pPr>
      <w:r w:rsidRPr="00475454">
        <w:t>5GC</w:t>
      </w:r>
      <w:r>
        <w:t>N</w:t>
      </w:r>
      <w:r w:rsidRPr="00475454">
        <w:tab/>
        <w:t>5G Core Network</w:t>
      </w:r>
    </w:p>
    <w:p w14:paraId="201E3ACF" w14:textId="77777777" w:rsidR="00A762A6" w:rsidRPr="008836A9" w:rsidRDefault="00A762A6" w:rsidP="00A762A6">
      <w:pPr>
        <w:pStyle w:val="EW"/>
      </w:pPr>
      <w:r>
        <w:rPr>
          <w:rFonts w:hint="eastAsia"/>
        </w:rPr>
        <w:t>5G-GUTI</w:t>
      </w:r>
      <w:r>
        <w:rPr>
          <w:rFonts w:hint="eastAsia"/>
        </w:rPr>
        <w:tab/>
        <w:t>5G-</w:t>
      </w:r>
      <w:r w:rsidRPr="003168A2">
        <w:t>Globally Unique Temporary Identifier</w:t>
      </w:r>
    </w:p>
    <w:p w14:paraId="42C2E9D8" w14:textId="77777777" w:rsidR="00A762A6" w:rsidRDefault="00A762A6" w:rsidP="00A762A6">
      <w:pPr>
        <w:pStyle w:val="EW"/>
      </w:pPr>
      <w:r>
        <w:t>5GMM</w:t>
      </w:r>
      <w:r>
        <w:tab/>
        <w:t>5GS Mobility Management</w:t>
      </w:r>
    </w:p>
    <w:p w14:paraId="4A91EAB8" w14:textId="77777777" w:rsidR="00A762A6" w:rsidRPr="00552D06" w:rsidRDefault="00A762A6" w:rsidP="00A762A6">
      <w:pPr>
        <w:pStyle w:val="EW"/>
        <w:rPr>
          <w:lang w:eastAsia="zh-CN"/>
        </w:rPr>
      </w:pPr>
      <w:r w:rsidRPr="00552D06">
        <w:rPr>
          <w:lang w:eastAsia="zh-CN"/>
        </w:rPr>
        <w:t>5G-RG</w:t>
      </w:r>
      <w:r w:rsidRPr="00552D06">
        <w:rPr>
          <w:lang w:eastAsia="zh-CN"/>
        </w:rPr>
        <w:tab/>
        <w:t>5G Residential Gateway</w:t>
      </w:r>
    </w:p>
    <w:p w14:paraId="5AE67A38" w14:textId="77777777" w:rsidR="00A762A6" w:rsidRPr="00552D06" w:rsidRDefault="00A762A6" w:rsidP="00A762A6">
      <w:pPr>
        <w:pStyle w:val="EW"/>
        <w:rPr>
          <w:lang w:eastAsia="zh-CN"/>
        </w:rPr>
      </w:pPr>
      <w:r w:rsidRPr="00552D06">
        <w:rPr>
          <w:lang w:eastAsia="zh-CN"/>
        </w:rPr>
        <w:t>5G-BRG</w:t>
      </w:r>
      <w:r w:rsidRPr="00552D06">
        <w:rPr>
          <w:lang w:eastAsia="zh-CN"/>
        </w:rPr>
        <w:tab/>
        <w:t>5G Broadband Residential Gateway</w:t>
      </w:r>
    </w:p>
    <w:p w14:paraId="56EBAD54" w14:textId="77777777" w:rsidR="00A762A6" w:rsidRPr="00552D06" w:rsidRDefault="00A762A6" w:rsidP="00A762A6">
      <w:pPr>
        <w:pStyle w:val="EW"/>
        <w:rPr>
          <w:lang w:eastAsia="zh-CN"/>
        </w:rPr>
      </w:pPr>
      <w:r w:rsidRPr="00552D06">
        <w:rPr>
          <w:lang w:eastAsia="zh-CN"/>
        </w:rPr>
        <w:t>5G-CRG</w:t>
      </w:r>
      <w:r w:rsidRPr="00552D06">
        <w:rPr>
          <w:lang w:eastAsia="zh-CN"/>
        </w:rPr>
        <w:tab/>
        <w:t>5G Cable Residential Gateway</w:t>
      </w:r>
    </w:p>
    <w:p w14:paraId="2A655A71" w14:textId="77777777" w:rsidR="00A762A6" w:rsidRPr="00475454" w:rsidRDefault="00A762A6" w:rsidP="00A762A6">
      <w:pPr>
        <w:pStyle w:val="EW"/>
        <w:rPr>
          <w:lang w:eastAsia="zh-CN"/>
        </w:rPr>
      </w:pPr>
      <w:r w:rsidRPr="00475454">
        <w:t>5GS</w:t>
      </w:r>
      <w:r w:rsidRPr="00475454">
        <w:tab/>
        <w:t>5G System</w:t>
      </w:r>
    </w:p>
    <w:p w14:paraId="0D4B5C3F" w14:textId="77777777" w:rsidR="00A762A6" w:rsidRPr="00475454" w:rsidRDefault="00A762A6" w:rsidP="00A762A6">
      <w:pPr>
        <w:pStyle w:val="EW"/>
        <w:rPr>
          <w:lang w:eastAsia="zh-CN"/>
        </w:rPr>
      </w:pPr>
      <w:r>
        <w:t>5GSM</w:t>
      </w:r>
      <w:r>
        <w:tab/>
        <w:t>5GS Session Management</w:t>
      </w:r>
    </w:p>
    <w:p w14:paraId="1F1EA366" w14:textId="77777777" w:rsidR="00A762A6" w:rsidRPr="00E720A7" w:rsidRDefault="00A762A6" w:rsidP="00A762A6">
      <w:pPr>
        <w:pStyle w:val="EW"/>
      </w:pPr>
      <w:r>
        <w:t>5G-S-TMSI</w:t>
      </w:r>
      <w:r>
        <w:tab/>
        <w:t>5G S-Temporary Mobile Subscription Identifier</w:t>
      </w:r>
    </w:p>
    <w:p w14:paraId="756F309B" w14:textId="77777777" w:rsidR="00A762A6" w:rsidRPr="00E720A7" w:rsidRDefault="00A762A6" w:rsidP="00A762A6">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45A89F1F" w14:textId="77777777" w:rsidR="00A762A6" w:rsidRDefault="00A762A6" w:rsidP="00A762A6">
      <w:pPr>
        <w:pStyle w:val="EW"/>
      </w:pPr>
      <w:r>
        <w:t>5QI</w:t>
      </w:r>
      <w:r>
        <w:tab/>
        <w:t>5G QoS Identifier</w:t>
      </w:r>
    </w:p>
    <w:p w14:paraId="70ED48FE" w14:textId="77777777" w:rsidR="00A762A6" w:rsidRDefault="00A762A6" w:rsidP="00A762A6">
      <w:pPr>
        <w:pStyle w:val="EW"/>
      </w:pPr>
      <w:r>
        <w:t>ACS</w:t>
      </w:r>
      <w:r>
        <w:tab/>
        <w:t>Auto-Configuration Server</w:t>
      </w:r>
    </w:p>
    <w:p w14:paraId="5A162538" w14:textId="77777777" w:rsidR="00A762A6" w:rsidRPr="003168A2" w:rsidRDefault="00A762A6" w:rsidP="00A762A6">
      <w:pPr>
        <w:pStyle w:val="EW"/>
      </w:pPr>
      <w:r w:rsidRPr="003168A2">
        <w:t>AKA</w:t>
      </w:r>
      <w:r w:rsidRPr="003168A2">
        <w:tab/>
        <w:t>Authentication and Key Agreement</w:t>
      </w:r>
    </w:p>
    <w:p w14:paraId="1E9EB362" w14:textId="77777777" w:rsidR="00A762A6" w:rsidRDefault="00A762A6" w:rsidP="00A762A6">
      <w:pPr>
        <w:pStyle w:val="EW"/>
      </w:pPr>
      <w:r>
        <w:t>AKMA</w:t>
      </w:r>
      <w:r>
        <w:tab/>
      </w:r>
      <w:r w:rsidRPr="00DE1B26">
        <w:t>Authentication and Key Management for Applications</w:t>
      </w:r>
    </w:p>
    <w:p w14:paraId="49546881" w14:textId="77777777" w:rsidR="00A762A6" w:rsidRDefault="00A762A6" w:rsidP="00A762A6">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4639F5A7" w14:textId="77777777" w:rsidR="00A762A6" w:rsidRDefault="00A762A6" w:rsidP="00A762A6">
      <w:pPr>
        <w:pStyle w:val="EW"/>
      </w:pPr>
      <w:r w:rsidRPr="00B32F12">
        <w:t>A-TID</w:t>
      </w:r>
      <w:r w:rsidRPr="00B32F12">
        <w:tab/>
      </w:r>
      <w:r w:rsidRPr="00B32F12">
        <w:rPr>
          <w:iCs/>
        </w:rPr>
        <w:t>AKMA Temporary Identifier</w:t>
      </w:r>
    </w:p>
    <w:p w14:paraId="3891EAE0" w14:textId="77777777" w:rsidR="00A762A6" w:rsidRPr="003168A2" w:rsidRDefault="00A762A6" w:rsidP="00A762A6">
      <w:pPr>
        <w:pStyle w:val="EW"/>
      </w:pPr>
      <w:r w:rsidRPr="003168A2">
        <w:t>AMBR</w:t>
      </w:r>
      <w:r w:rsidRPr="003168A2">
        <w:tab/>
        <w:t>Aggregate Maximum Bit Rate</w:t>
      </w:r>
    </w:p>
    <w:p w14:paraId="50EC59BB" w14:textId="77777777" w:rsidR="00A762A6" w:rsidRDefault="00A762A6" w:rsidP="00A762A6">
      <w:pPr>
        <w:pStyle w:val="EW"/>
        <w:keepNext/>
      </w:pPr>
      <w:r>
        <w:t>AMF</w:t>
      </w:r>
      <w:r>
        <w:tab/>
        <w:t>Access and Mobility Management Function</w:t>
      </w:r>
    </w:p>
    <w:p w14:paraId="163B4A48" w14:textId="77777777" w:rsidR="00A762A6" w:rsidRDefault="00A762A6" w:rsidP="00A762A6">
      <w:pPr>
        <w:pStyle w:val="EW"/>
        <w:keepNext/>
      </w:pPr>
      <w:r>
        <w:t>APN</w:t>
      </w:r>
      <w:r>
        <w:tab/>
      </w:r>
      <w:r w:rsidRPr="003168A2">
        <w:t>Access Point Name</w:t>
      </w:r>
    </w:p>
    <w:p w14:paraId="7B9D5C7B" w14:textId="77777777" w:rsidR="00A762A6" w:rsidRDefault="00A762A6" w:rsidP="00A762A6">
      <w:pPr>
        <w:pStyle w:val="EW"/>
        <w:keepNext/>
      </w:pPr>
      <w:r>
        <w:t>ATSSS</w:t>
      </w:r>
      <w:r>
        <w:tab/>
        <w:t>Access Traffic Steering, Switching and Splitting</w:t>
      </w:r>
    </w:p>
    <w:p w14:paraId="5EF1E0F4" w14:textId="77777777" w:rsidR="00A762A6" w:rsidRPr="009E0DE1" w:rsidRDefault="00A762A6" w:rsidP="00A762A6">
      <w:pPr>
        <w:pStyle w:val="EW"/>
      </w:pPr>
      <w:r w:rsidRPr="009E0DE1">
        <w:t>AUSF</w:t>
      </w:r>
      <w:r w:rsidRPr="009E0DE1">
        <w:tab/>
        <w:t>Authentication Server Function</w:t>
      </w:r>
    </w:p>
    <w:p w14:paraId="004FDDAA" w14:textId="77777777" w:rsidR="00A762A6" w:rsidRDefault="00A762A6" w:rsidP="00A762A6">
      <w:pPr>
        <w:pStyle w:val="EW"/>
      </w:pPr>
      <w:r>
        <w:t>CAG</w:t>
      </w:r>
      <w:r>
        <w:tab/>
        <w:t>Closed access group</w:t>
      </w:r>
    </w:p>
    <w:p w14:paraId="12F78140" w14:textId="77777777" w:rsidR="00A762A6" w:rsidRDefault="00A762A6" w:rsidP="00A762A6">
      <w:pPr>
        <w:pStyle w:val="EW"/>
      </w:pPr>
      <w:r>
        <w:t>CGI</w:t>
      </w:r>
      <w:r>
        <w:tab/>
        <w:t>Cell Global Identity</w:t>
      </w:r>
    </w:p>
    <w:p w14:paraId="3C263A76" w14:textId="77777777" w:rsidR="00A762A6" w:rsidRPr="003C4E6B" w:rsidRDefault="00A762A6" w:rsidP="00A762A6">
      <w:pPr>
        <w:pStyle w:val="EW"/>
      </w:pPr>
      <w:r>
        <w:t>CHAP</w:t>
      </w:r>
      <w:r>
        <w:tab/>
        <w:t>Challenge Handshake Authentication Protocol</w:t>
      </w:r>
    </w:p>
    <w:p w14:paraId="219D8A48" w14:textId="77777777" w:rsidR="00A762A6" w:rsidRDefault="00A762A6" w:rsidP="00A762A6">
      <w:pPr>
        <w:pStyle w:val="EW"/>
      </w:pPr>
      <w:r w:rsidRPr="003E6AB4">
        <w:t>DDX</w:t>
      </w:r>
      <w:r w:rsidRPr="003E6AB4">
        <w:tab/>
        <w:t>Downlink Data Expected</w:t>
      </w:r>
    </w:p>
    <w:p w14:paraId="33CEA7CD" w14:textId="77777777" w:rsidR="00A762A6" w:rsidRDefault="00A762A6" w:rsidP="00A762A6">
      <w:pPr>
        <w:pStyle w:val="EW"/>
      </w:pPr>
      <w:r>
        <w:t>DL</w:t>
      </w:r>
      <w:r>
        <w:tab/>
        <w:t>Downlink</w:t>
      </w:r>
    </w:p>
    <w:p w14:paraId="1A082D6E" w14:textId="77777777" w:rsidR="00A762A6" w:rsidRDefault="00A762A6" w:rsidP="00A762A6">
      <w:pPr>
        <w:pStyle w:val="EW"/>
      </w:pPr>
      <w:r w:rsidRPr="00B6630E">
        <w:t>DN</w:t>
      </w:r>
      <w:r w:rsidRPr="00B6630E">
        <w:tab/>
        <w:t>Data Network</w:t>
      </w:r>
    </w:p>
    <w:p w14:paraId="46C39327" w14:textId="77777777" w:rsidR="00A762A6" w:rsidRDefault="00A762A6" w:rsidP="00A762A6">
      <w:pPr>
        <w:pStyle w:val="EW"/>
      </w:pPr>
      <w:r>
        <w:t>DNN</w:t>
      </w:r>
      <w:r>
        <w:tab/>
      </w:r>
      <w:r w:rsidRPr="00B6630E">
        <w:t>Data Network Name</w:t>
      </w:r>
    </w:p>
    <w:p w14:paraId="57F10FDD" w14:textId="77777777" w:rsidR="00A762A6" w:rsidRDefault="00A762A6" w:rsidP="00A762A6">
      <w:pPr>
        <w:pStyle w:val="EW"/>
        <w:rPr>
          <w:lang w:eastAsia="en-US"/>
        </w:rPr>
      </w:pPr>
      <w:r>
        <w:t>DNS</w:t>
      </w:r>
      <w:r>
        <w:tab/>
        <w:t>Domain Name System</w:t>
      </w:r>
    </w:p>
    <w:p w14:paraId="55FA832D" w14:textId="77777777" w:rsidR="00A762A6" w:rsidRDefault="00A762A6" w:rsidP="00A762A6">
      <w:pPr>
        <w:pStyle w:val="EW"/>
      </w:pPr>
      <w:r>
        <w:t>eDRX</w:t>
      </w:r>
      <w:r>
        <w:tab/>
        <w:t>Extended DRX cycle</w:t>
      </w:r>
    </w:p>
    <w:p w14:paraId="068732C9" w14:textId="77777777" w:rsidR="00A762A6" w:rsidRDefault="00A762A6" w:rsidP="00A762A6">
      <w:pPr>
        <w:pStyle w:val="EW"/>
        <w:rPr>
          <w:lang w:eastAsia="ko-KR"/>
        </w:rPr>
      </w:pPr>
      <w:r>
        <w:rPr>
          <w:rFonts w:hint="eastAsia"/>
          <w:lang w:eastAsia="ko-KR"/>
        </w:rPr>
        <w:t>D</w:t>
      </w:r>
      <w:r>
        <w:rPr>
          <w:lang w:eastAsia="ko-KR"/>
        </w:rPr>
        <w:t>S-TT</w:t>
      </w:r>
      <w:r>
        <w:rPr>
          <w:lang w:eastAsia="ko-KR"/>
        </w:rPr>
        <w:tab/>
        <w:t>Device-Side TSN Translator</w:t>
      </w:r>
    </w:p>
    <w:p w14:paraId="0BB40FE8" w14:textId="77777777" w:rsidR="00A762A6" w:rsidRDefault="00A762A6" w:rsidP="00A762A6">
      <w:pPr>
        <w:pStyle w:val="EW"/>
        <w:rPr>
          <w:lang w:eastAsia="ko-KR"/>
        </w:rPr>
      </w:pPr>
      <w:r>
        <w:rPr>
          <w:lang w:eastAsia="ko-KR"/>
        </w:rPr>
        <w:t>EUI</w:t>
      </w:r>
      <w:r>
        <w:rPr>
          <w:lang w:eastAsia="ko-KR"/>
        </w:rPr>
        <w:tab/>
      </w:r>
      <w:r w:rsidRPr="0042275E">
        <w:rPr>
          <w:lang w:eastAsia="ko-KR"/>
        </w:rPr>
        <w:t>Extended Unique Identifier</w:t>
      </w:r>
    </w:p>
    <w:p w14:paraId="15D2E451" w14:textId="77777777" w:rsidR="00A762A6" w:rsidRDefault="00A762A6" w:rsidP="00A762A6">
      <w:pPr>
        <w:pStyle w:val="EW"/>
      </w:pPr>
      <w:r>
        <w:t>E-UTRAN</w:t>
      </w:r>
      <w:r>
        <w:tab/>
        <w:t>Evolved Universal Terrestrial Radio Access Network</w:t>
      </w:r>
    </w:p>
    <w:p w14:paraId="568DB145" w14:textId="77777777" w:rsidR="00A762A6" w:rsidRPr="001567DA" w:rsidRDefault="00A762A6" w:rsidP="00A762A6">
      <w:pPr>
        <w:pStyle w:val="EW"/>
        <w:rPr>
          <w:lang w:val="cs-CZ"/>
        </w:rPr>
      </w:pPr>
      <w:r>
        <w:t>EAC</w:t>
      </w:r>
      <w:r>
        <w:tab/>
        <w:t>Early Admission Control</w:t>
      </w:r>
    </w:p>
    <w:p w14:paraId="14D6869A" w14:textId="77777777" w:rsidR="00A762A6" w:rsidRPr="001567DA" w:rsidRDefault="00A762A6" w:rsidP="00A762A6">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04F66FF5" w14:textId="77777777" w:rsidR="00A762A6" w:rsidRDefault="00A762A6" w:rsidP="00A762A6">
      <w:pPr>
        <w:pStyle w:val="EW"/>
        <w:rPr>
          <w:lang w:eastAsia="en-US"/>
        </w:rPr>
      </w:pPr>
      <w:r>
        <w:t>EAS</w:t>
      </w:r>
      <w:r>
        <w:tab/>
        <w:t>Edge Application Server</w:t>
      </w:r>
    </w:p>
    <w:p w14:paraId="7D31AB58" w14:textId="77777777" w:rsidR="00A762A6" w:rsidRDefault="00A762A6" w:rsidP="00A762A6">
      <w:pPr>
        <w:pStyle w:val="EW"/>
      </w:pPr>
      <w:r>
        <w:t>EASDF</w:t>
      </w:r>
      <w:r>
        <w:tab/>
        <w:t>Edge Application Server Discovery Function</w:t>
      </w:r>
    </w:p>
    <w:p w14:paraId="758748A6" w14:textId="77777777" w:rsidR="00A762A6" w:rsidRPr="000D65BC" w:rsidRDefault="00A762A6" w:rsidP="00A762A6">
      <w:pPr>
        <w:pStyle w:val="EW"/>
      </w:pPr>
      <w:r>
        <w:t>ECIES</w:t>
      </w:r>
      <w:r>
        <w:tab/>
      </w:r>
      <w:r w:rsidRPr="000D65BC">
        <w:t>Elliptic Curve Integrated Encryption Scheme</w:t>
      </w:r>
    </w:p>
    <w:p w14:paraId="60AFE887" w14:textId="77777777" w:rsidR="00A762A6" w:rsidRDefault="00A762A6" w:rsidP="00A762A6">
      <w:pPr>
        <w:pStyle w:val="EW"/>
        <w:rPr>
          <w:ins w:id="36" w:author="Author" w:date="2022-01-05T13:50:00Z"/>
        </w:rPr>
      </w:pPr>
      <w:r>
        <w:lastRenderedPageBreak/>
        <w:t>ECS</w:t>
      </w:r>
      <w:r>
        <w:tab/>
        <w:t>Edge Configuration Server</w:t>
      </w:r>
    </w:p>
    <w:p w14:paraId="61FB07E8" w14:textId="57787070" w:rsidR="00A762A6" w:rsidRDefault="00A762A6" w:rsidP="00A762A6">
      <w:pPr>
        <w:pStyle w:val="EW"/>
      </w:pPr>
      <w:ins w:id="37" w:author="Author" w:date="2022-01-05T13:50:00Z">
        <w:r>
          <w:t>EDC</w:t>
        </w:r>
        <w:r>
          <w:tab/>
        </w:r>
        <w:r w:rsidRPr="00687725">
          <w:t>Edge DNS Client</w:t>
        </w:r>
      </w:ins>
    </w:p>
    <w:p w14:paraId="766B3601" w14:textId="77777777" w:rsidR="00A762A6" w:rsidRPr="000D65BC" w:rsidRDefault="00A762A6" w:rsidP="00A762A6">
      <w:pPr>
        <w:pStyle w:val="EW"/>
      </w:pPr>
      <w:r>
        <w:t>EEC</w:t>
      </w:r>
      <w:r>
        <w:tab/>
        <w:t>Edge Enabler Client</w:t>
      </w:r>
    </w:p>
    <w:p w14:paraId="0A03C5B1" w14:textId="77777777" w:rsidR="00A762A6" w:rsidRPr="003168A2" w:rsidRDefault="00A762A6" w:rsidP="00A762A6">
      <w:pPr>
        <w:pStyle w:val="EW"/>
      </w:pPr>
      <w:r w:rsidRPr="003168A2">
        <w:t>E</w:t>
      </w:r>
      <w:r>
        <w:t>PD</w:t>
      </w:r>
      <w:r w:rsidRPr="003168A2">
        <w:tab/>
        <w:t>E</w:t>
      </w:r>
      <w:r>
        <w:t>xtended</w:t>
      </w:r>
      <w:r w:rsidRPr="003168A2">
        <w:t xml:space="preserve"> </w:t>
      </w:r>
      <w:r>
        <w:t>Protocol</w:t>
      </w:r>
      <w:r w:rsidRPr="003168A2">
        <w:t xml:space="preserve"> </w:t>
      </w:r>
      <w:r>
        <w:t>Discriminator</w:t>
      </w:r>
    </w:p>
    <w:p w14:paraId="4DC3DE8F" w14:textId="77777777" w:rsidR="00A762A6" w:rsidRPr="003168A2" w:rsidRDefault="00A762A6" w:rsidP="00A762A6">
      <w:pPr>
        <w:pStyle w:val="EW"/>
      </w:pPr>
      <w:r w:rsidRPr="003168A2">
        <w:t>EMM</w:t>
      </w:r>
      <w:r w:rsidRPr="003168A2">
        <w:tab/>
        <w:t>EPS Mobility Management</w:t>
      </w:r>
    </w:p>
    <w:p w14:paraId="6E3DE3D2" w14:textId="77777777" w:rsidR="00A762A6" w:rsidRDefault="00A762A6" w:rsidP="00A762A6">
      <w:pPr>
        <w:pStyle w:val="EW"/>
      </w:pPr>
      <w:r>
        <w:t>EPC</w:t>
      </w:r>
      <w:r>
        <w:tab/>
        <w:t>Evolved Packet Core Network</w:t>
      </w:r>
    </w:p>
    <w:p w14:paraId="5759E141" w14:textId="77777777" w:rsidR="00A762A6" w:rsidRDefault="00A762A6" w:rsidP="00A762A6">
      <w:pPr>
        <w:pStyle w:val="EW"/>
      </w:pPr>
      <w:r>
        <w:t>EPS</w:t>
      </w:r>
      <w:r>
        <w:tab/>
        <w:t>Evolved Packet System</w:t>
      </w:r>
    </w:p>
    <w:p w14:paraId="2E235F18" w14:textId="77777777" w:rsidR="00A762A6" w:rsidRDefault="00A762A6" w:rsidP="00A762A6">
      <w:pPr>
        <w:pStyle w:val="EW"/>
      </w:pPr>
      <w:r>
        <w:t>EPS-UPIP</w:t>
      </w:r>
      <w:r>
        <w:tab/>
        <w:t>U</w:t>
      </w:r>
      <w:r w:rsidRPr="00C076C2">
        <w:t>ser</w:t>
      </w:r>
      <w:r>
        <w:t>-p</w:t>
      </w:r>
      <w:r w:rsidRPr="00C076C2">
        <w:t xml:space="preserve">lane </w:t>
      </w:r>
      <w:r>
        <w:t>i</w:t>
      </w:r>
      <w:r w:rsidRPr="00C076C2">
        <w:t xml:space="preserve">ntegrity </w:t>
      </w:r>
      <w:r>
        <w:t>p</w:t>
      </w:r>
      <w:r w:rsidRPr="00C076C2">
        <w:t>rotection in EPS</w:t>
      </w:r>
    </w:p>
    <w:p w14:paraId="1E03E573" w14:textId="77777777" w:rsidR="00A762A6" w:rsidRPr="003168A2" w:rsidRDefault="00A762A6" w:rsidP="00A762A6">
      <w:pPr>
        <w:pStyle w:val="EW"/>
      </w:pPr>
      <w:r w:rsidRPr="003168A2">
        <w:t>ESM</w:t>
      </w:r>
      <w:r w:rsidRPr="003168A2">
        <w:tab/>
        <w:t>EPS Session Management</w:t>
      </w:r>
    </w:p>
    <w:p w14:paraId="16863C6E" w14:textId="77777777" w:rsidR="00A762A6" w:rsidRPr="00552D06" w:rsidRDefault="00A762A6" w:rsidP="00A762A6">
      <w:pPr>
        <w:pStyle w:val="EW"/>
      </w:pPr>
      <w:r w:rsidRPr="00552D06">
        <w:t>FN-RG</w:t>
      </w:r>
      <w:r w:rsidRPr="00552D06">
        <w:tab/>
        <w:t>Fixed Network RG</w:t>
      </w:r>
    </w:p>
    <w:p w14:paraId="36C8FEA9" w14:textId="77777777" w:rsidR="00A762A6" w:rsidRPr="00552D06" w:rsidRDefault="00A762A6" w:rsidP="00A762A6">
      <w:pPr>
        <w:pStyle w:val="EW"/>
      </w:pPr>
      <w:r w:rsidRPr="00552D06">
        <w:t>FN-BRG</w:t>
      </w:r>
      <w:r w:rsidRPr="00552D06">
        <w:tab/>
        <w:t>Fixed Network Broadband RG</w:t>
      </w:r>
    </w:p>
    <w:p w14:paraId="57DE63CC" w14:textId="77777777" w:rsidR="00A762A6" w:rsidRPr="00552D06" w:rsidRDefault="00A762A6" w:rsidP="00A762A6">
      <w:pPr>
        <w:pStyle w:val="EW"/>
      </w:pPr>
      <w:r w:rsidRPr="00552D06">
        <w:t>FN-CRG</w:t>
      </w:r>
      <w:r w:rsidRPr="00552D06">
        <w:tab/>
        <w:t>Fixed Network Cable RG</w:t>
      </w:r>
    </w:p>
    <w:p w14:paraId="09A7711D" w14:textId="77777777" w:rsidR="00A762A6" w:rsidRPr="003168A2" w:rsidRDefault="00A762A6" w:rsidP="00A762A6">
      <w:pPr>
        <w:pStyle w:val="EW"/>
      </w:pPr>
      <w:r>
        <w:t>G</w:t>
      </w:r>
      <w:r w:rsidRPr="00A10DAB">
        <w:t>bps</w:t>
      </w:r>
      <w:r w:rsidRPr="00A10DAB">
        <w:tab/>
      </w:r>
      <w:r>
        <w:t>Gi</w:t>
      </w:r>
      <w:r w:rsidRPr="00A10DAB">
        <w:t>gabits per second</w:t>
      </w:r>
    </w:p>
    <w:p w14:paraId="77AB1D81" w14:textId="77777777" w:rsidR="00A762A6" w:rsidRDefault="00A762A6" w:rsidP="00A762A6">
      <w:pPr>
        <w:pStyle w:val="EW"/>
      </w:pPr>
      <w:r>
        <w:t>GFBR</w:t>
      </w:r>
      <w:r w:rsidRPr="003168A2">
        <w:tab/>
      </w:r>
      <w:r w:rsidRPr="00474451">
        <w:rPr>
          <w:noProof/>
          <w:lang w:val="en-US"/>
        </w:rPr>
        <w:t>Guarant</w:t>
      </w:r>
      <w:r>
        <w:rPr>
          <w:noProof/>
          <w:lang w:val="en-US"/>
        </w:rPr>
        <w:t>eed Flow Bit Rate</w:t>
      </w:r>
    </w:p>
    <w:p w14:paraId="7A97D200" w14:textId="77777777" w:rsidR="00A762A6" w:rsidRDefault="00A762A6" w:rsidP="00A762A6">
      <w:pPr>
        <w:pStyle w:val="EW"/>
      </w:pPr>
      <w:r>
        <w:t>GUAMI</w:t>
      </w:r>
      <w:r>
        <w:tab/>
        <w:t>Globally Unique AMF Identifier</w:t>
      </w:r>
    </w:p>
    <w:p w14:paraId="2D6038D2" w14:textId="77777777" w:rsidR="00A762A6" w:rsidRDefault="00A762A6" w:rsidP="00A762A6">
      <w:pPr>
        <w:pStyle w:val="EW"/>
      </w:pPr>
      <w:r>
        <w:t>IAB</w:t>
      </w:r>
      <w:r>
        <w:tab/>
        <w:t>Integrated access and backhaul</w:t>
      </w:r>
    </w:p>
    <w:p w14:paraId="5F709CA4" w14:textId="77777777" w:rsidR="00A762A6" w:rsidRDefault="00A762A6" w:rsidP="00A762A6">
      <w:pPr>
        <w:pStyle w:val="EW"/>
      </w:pPr>
      <w:r>
        <w:t>IMEI</w:t>
      </w:r>
      <w:r>
        <w:tab/>
        <w:t>International Mobile station Equipment Identity</w:t>
      </w:r>
    </w:p>
    <w:p w14:paraId="7E361CEF" w14:textId="77777777" w:rsidR="00A762A6" w:rsidRDefault="00A762A6" w:rsidP="00A762A6">
      <w:pPr>
        <w:pStyle w:val="EW"/>
      </w:pPr>
      <w:r>
        <w:t>IMEISV</w:t>
      </w:r>
      <w:r>
        <w:tab/>
        <w:t>International Mobile station Equipment Identity and Software Version number</w:t>
      </w:r>
    </w:p>
    <w:p w14:paraId="7D010976" w14:textId="77777777" w:rsidR="00A762A6" w:rsidRDefault="00A762A6" w:rsidP="00A762A6">
      <w:pPr>
        <w:pStyle w:val="EW"/>
      </w:pPr>
      <w:r>
        <w:t>IMSI</w:t>
      </w:r>
      <w:r>
        <w:tab/>
        <w:t>International Mobile Subscriber Identity</w:t>
      </w:r>
    </w:p>
    <w:p w14:paraId="2BD4F1D3" w14:textId="77777777" w:rsidR="00A762A6" w:rsidRPr="003168A2" w:rsidRDefault="00A762A6" w:rsidP="00A762A6">
      <w:pPr>
        <w:pStyle w:val="EW"/>
      </w:pPr>
      <w:r>
        <w:t>IP-CAN</w:t>
      </w:r>
      <w:r>
        <w:tab/>
        <w:t>IP-Connectivity Access Network</w:t>
      </w:r>
    </w:p>
    <w:p w14:paraId="234DEC2B" w14:textId="77777777" w:rsidR="00A762A6" w:rsidRPr="003168A2" w:rsidRDefault="00A762A6" w:rsidP="00A762A6">
      <w:pPr>
        <w:pStyle w:val="EW"/>
      </w:pPr>
      <w:r w:rsidRPr="003168A2">
        <w:t>KSI</w:t>
      </w:r>
      <w:r w:rsidRPr="003168A2">
        <w:tab/>
        <w:t>Key Set Identifier</w:t>
      </w:r>
    </w:p>
    <w:p w14:paraId="7F69F027" w14:textId="77777777" w:rsidR="00A762A6" w:rsidRDefault="00A762A6" w:rsidP="00A762A6">
      <w:pPr>
        <w:pStyle w:val="EW"/>
      </w:pPr>
      <w:r>
        <w:t>LADN</w:t>
      </w:r>
      <w:r>
        <w:tab/>
        <w:t>Local Area Data Network</w:t>
      </w:r>
    </w:p>
    <w:p w14:paraId="1E2F13C3" w14:textId="77777777" w:rsidR="00A762A6" w:rsidRDefault="00A762A6" w:rsidP="00A762A6">
      <w:pPr>
        <w:pStyle w:val="EW"/>
      </w:pPr>
      <w:r>
        <w:t>LCS</w:t>
      </w:r>
      <w:r>
        <w:tab/>
        <w:t>LoCation Services</w:t>
      </w:r>
    </w:p>
    <w:p w14:paraId="0F15E29B" w14:textId="77777777" w:rsidR="00A762A6" w:rsidRDefault="00A762A6" w:rsidP="00A762A6">
      <w:pPr>
        <w:pStyle w:val="EW"/>
      </w:pPr>
      <w:r>
        <w:t>LMF</w:t>
      </w:r>
      <w:r>
        <w:tab/>
        <w:t>Location Management Function</w:t>
      </w:r>
    </w:p>
    <w:p w14:paraId="55A301B7" w14:textId="77777777" w:rsidR="00A762A6" w:rsidRDefault="00A762A6" w:rsidP="00A762A6">
      <w:pPr>
        <w:pStyle w:val="EW"/>
      </w:pPr>
      <w:r>
        <w:t>LPP</w:t>
      </w:r>
      <w:r>
        <w:tab/>
        <w:t>LTE Positioning Protocol</w:t>
      </w:r>
    </w:p>
    <w:p w14:paraId="6985A62A" w14:textId="77777777" w:rsidR="00A762A6" w:rsidRDefault="00A762A6" w:rsidP="00A762A6">
      <w:pPr>
        <w:pStyle w:val="EW"/>
      </w:pPr>
      <w:r>
        <w:t>MAC</w:t>
      </w:r>
      <w:r>
        <w:tab/>
        <w:t>Message Authentication Code</w:t>
      </w:r>
    </w:p>
    <w:p w14:paraId="47448D8C" w14:textId="77777777" w:rsidR="00A762A6" w:rsidRPr="00644234" w:rsidRDefault="00A762A6" w:rsidP="00A762A6">
      <w:pPr>
        <w:pStyle w:val="EW"/>
      </w:pPr>
      <w:r w:rsidRPr="00644234">
        <w:t>MA PDU</w:t>
      </w:r>
      <w:r w:rsidRPr="00644234">
        <w:tab/>
        <w:t>Multi-Access PDU</w:t>
      </w:r>
    </w:p>
    <w:p w14:paraId="2BF70A1A" w14:textId="77777777" w:rsidR="00A762A6" w:rsidRPr="00644234" w:rsidRDefault="00A762A6" w:rsidP="00A762A6">
      <w:pPr>
        <w:pStyle w:val="EW"/>
      </w:pPr>
      <w:r w:rsidRPr="00C7424C">
        <w:t>MBS</w:t>
      </w:r>
      <w:r w:rsidRPr="00C7424C">
        <w:tab/>
        <w:t>Multicast/Broadcast Services</w:t>
      </w:r>
    </w:p>
    <w:p w14:paraId="3F4B63E8" w14:textId="77777777" w:rsidR="00A762A6" w:rsidRPr="00B01BB5" w:rsidRDefault="00A762A6" w:rsidP="00A762A6">
      <w:pPr>
        <w:pStyle w:val="EW"/>
      </w:pPr>
      <w:r w:rsidRPr="00B01BB5">
        <w:t>Mbps</w:t>
      </w:r>
      <w:r w:rsidRPr="00B01BB5">
        <w:tab/>
        <w:t>Megabits per second</w:t>
      </w:r>
    </w:p>
    <w:p w14:paraId="4A449AAA" w14:textId="77777777" w:rsidR="00A762A6" w:rsidRPr="00B01BB5" w:rsidRDefault="00A762A6" w:rsidP="00A762A6">
      <w:pPr>
        <w:pStyle w:val="EW"/>
      </w:pPr>
      <w:r>
        <w:t>MCS</w:t>
      </w:r>
      <w:r>
        <w:tab/>
        <w:t>Mission Critical S</w:t>
      </w:r>
      <w:r w:rsidRPr="00EB0972">
        <w:t>ervice</w:t>
      </w:r>
    </w:p>
    <w:p w14:paraId="44EE4E5D" w14:textId="77777777" w:rsidR="00A762A6" w:rsidRDefault="00A762A6" w:rsidP="00A762A6">
      <w:pPr>
        <w:pStyle w:val="EW"/>
      </w:pPr>
      <w:r>
        <w:rPr>
          <w:noProof/>
          <w:lang w:val="en-US"/>
        </w:rPr>
        <w:t>MFBR</w:t>
      </w:r>
      <w:r w:rsidRPr="003168A2">
        <w:tab/>
      </w:r>
      <w:r>
        <w:t>Maximum Flow Bit Rate</w:t>
      </w:r>
    </w:p>
    <w:p w14:paraId="05412120" w14:textId="77777777" w:rsidR="00A762A6" w:rsidRDefault="00A762A6" w:rsidP="00A762A6">
      <w:pPr>
        <w:pStyle w:val="EW"/>
      </w:pPr>
      <w:r>
        <w:t>MICO</w:t>
      </w:r>
      <w:r>
        <w:tab/>
      </w:r>
      <w:r w:rsidRPr="00343F90">
        <w:t>Mobile Initiated Connection Only</w:t>
      </w:r>
    </w:p>
    <w:p w14:paraId="2EA08C36" w14:textId="77777777" w:rsidR="00A762A6" w:rsidRDefault="00A762A6" w:rsidP="00A762A6">
      <w:pPr>
        <w:pStyle w:val="EW"/>
      </w:pPr>
      <w:r>
        <w:t>MINT</w:t>
      </w:r>
      <w:r>
        <w:tab/>
        <w:t>Minimization of Service Interruption</w:t>
      </w:r>
    </w:p>
    <w:p w14:paraId="602FC74F" w14:textId="77777777" w:rsidR="00A762A6" w:rsidRDefault="00A762A6" w:rsidP="00A762A6">
      <w:pPr>
        <w:pStyle w:val="EW"/>
      </w:pPr>
      <w:r>
        <w:t>MPS</w:t>
      </w:r>
      <w:r>
        <w:tab/>
        <w:t>Multimedia Priority S</w:t>
      </w:r>
      <w:r w:rsidRPr="00EB0972">
        <w:t>ervice</w:t>
      </w:r>
    </w:p>
    <w:p w14:paraId="23FE1DC8" w14:textId="77777777" w:rsidR="00A762A6" w:rsidRDefault="00A762A6" w:rsidP="00A762A6">
      <w:pPr>
        <w:pStyle w:val="EW"/>
      </w:pPr>
      <w:r>
        <w:t>MUSIM</w:t>
      </w:r>
      <w:r>
        <w:tab/>
        <w:t>Multi-USIM</w:t>
      </w:r>
    </w:p>
    <w:p w14:paraId="66C953B3" w14:textId="77777777" w:rsidR="00A762A6" w:rsidRDefault="00A762A6" w:rsidP="00A762A6">
      <w:pPr>
        <w:pStyle w:val="EW"/>
      </w:pPr>
      <w:r>
        <w:rPr>
          <w:rFonts w:hint="eastAsia"/>
        </w:rPr>
        <w:t>N3IWF</w:t>
      </w:r>
      <w:r>
        <w:rPr>
          <w:rFonts w:hint="eastAsia"/>
        </w:rPr>
        <w:tab/>
      </w:r>
      <w:r w:rsidRPr="001A1319">
        <w:t>Non-3GPP Inter</w:t>
      </w:r>
      <w:r>
        <w:t>-</w:t>
      </w:r>
      <w:r w:rsidRPr="001A1319">
        <w:t>Working Function</w:t>
      </w:r>
    </w:p>
    <w:p w14:paraId="549CF642" w14:textId="77777777" w:rsidR="00A762A6" w:rsidRPr="00D74CA1" w:rsidRDefault="00A762A6" w:rsidP="00A762A6">
      <w:pPr>
        <w:pStyle w:val="EW"/>
      </w:pPr>
      <w:r w:rsidRPr="00D74CA1">
        <w:t>N5CW</w:t>
      </w:r>
      <w:r w:rsidRPr="00D74CA1">
        <w:tab/>
      </w:r>
      <w:r w:rsidRPr="00D74CA1">
        <w:rPr>
          <w:noProof/>
        </w:rPr>
        <w:t>Non-5G-Capable over WLAN</w:t>
      </w:r>
    </w:p>
    <w:p w14:paraId="24A021F6" w14:textId="77777777" w:rsidR="00A762A6" w:rsidRPr="00D74CA1" w:rsidRDefault="00A762A6" w:rsidP="00A762A6">
      <w:pPr>
        <w:pStyle w:val="EW"/>
      </w:pPr>
      <w:r w:rsidRPr="00D74CA1">
        <w:t>N5GC</w:t>
      </w:r>
      <w:r w:rsidRPr="00D74CA1">
        <w:tab/>
        <w:t>Non-5G Capable</w:t>
      </w:r>
    </w:p>
    <w:p w14:paraId="2E43A7FF" w14:textId="77777777" w:rsidR="00A762A6" w:rsidRDefault="00A762A6" w:rsidP="00A762A6">
      <w:pPr>
        <w:pStyle w:val="EW"/>
      </w:pPr>
      <w:r w:rsidRPr="00DF029F">
        <w:t>NAI</w:t>
      </w:r>
      <w:r w:rsidRPr="00DF029F">
        <w:tab/>
        <w:t>Network Access Identifier</w:t>
      </w:r>
    </w:p>
    <w:p w14:paraId="74909C01" w14:textId="77777777" w:rsidR="00A762A6" w:rsidRDefault="00A762A6" w:rsidP="00A762A6">
      <w:pPr>
        <w:pStyle w:val="EW"/>
      </w:pPr>
      <w:r>
        <w:t>NITZ</w:t>
      </w:r>
      <w:r>
        <w:tab/>
        <w:t>Network Identity and Time Zone</w:t>
      </w:r>
    </w:p>
    <w:p w14:paraId="6ABDBF4F" w14:textId="77777777" w:rsidR="00A762A6" w:rsidRPr="003168A2" w:rsidRDefault="00A762A6" w:rsidP="00A762A6">
      <w:pPr>
        <w:pStyle w:val="EW"/>
      </w:pPr>
      <w:r>
        <w:t>ng</w:t>
      </w:r>
      <w:r w:rsidRPr="003168A2">
        <w:t>KSI</w:t>
      </w:r>
      <w:r w:rsidRPr="003168A2">
        <w:tab/>
        <w:t xml:space="preserve">Key Set Identifier for </w:t>
      </w:r>
      <w:r>
        <w:t>Next Generation Radio Access Network</w:t>
      </w:r>
    </w:p>
    <w:p w14:paraId="0C6117BD" w14:textId="77777777" w:rsidR="00A762A6" w:rsidRDefault="00A762A6" w:rsidP="00A762A6">
      <w:pPr>
        <w:pStyle w:val="EW"/>
      </w:pPr>
      <w:r>
        <w:t>NPN</w:t>
      </w:r>
      <w:r>
        <w:tab/>
        <w:t>Non-public network</w:t>
      </w:r>
    </w:p>
    <w:p w14:paraId="03D85F91" w14:textId="77777777" w:rsidR="00A762A6" w:rsidRDefault="00A762A6" w:rsidP="00A762A6">
      <w:pPr>
        <w:pStyle w:val="EW"/>
      </w:pPr>
      <w:r>
        <w:t>NR</w:t>
      </w:r>
      <w:r>
        <w:tab/>
        <w:t>New Radio</w:t>
      </w:r>
    </w:p>
    <w:p w14:paraId="1ED6F01B" w14:textId="77777777" w:rsidR="00A762A6" w:rsidRDefault="00A762A6" w:rsidP="00A762A6">
      <w:pPr>
        <w:pStyle w:val="EW"/>
      </w:pPr>
      <w:r>
        <w:t>NSAC</w:t>
      </w:r>
      <w:r>
        <w:tab/>
        <w:t>Network Slice Admission Control</w:t>
      </w:r>
    </w:p>
    <w:p w14:paraId="36C5F8A7" w14:textId="77777777" w:rsidR="00A762A6" w:rsidRDefault="00A762A6" w:rsidP="00A762A6">
      <w:pPr>
        <w:pStyle w:val="EW"/>
      </w:pPr>
      <w:r>
        <w:t>NSACF</w:t>
      </w:r>
      <w:r>
        <w:tab/>
        <w:t>Network Slice Admission Control Function</w:t>
      </w:r>
    </w:p>
    <w:p w14:paraId="63E0E506" w14:textId="77777777" w:rsidR="00A762A6" w:rsidRDefault="00A762A6" w:rsidP="00A762A6">
      <w:pPr>
        <w:pStyle w:val="EW"/>
      </w:pPr>
      <w:r>
        <w:t>NSSAA</w:t>
      </w:r>
      <w:r>
        <w:tab/>
        <w:t>Network slice-specific authentication and authorization</w:t>
      </w:r>
    </w:p>
    <w:p w14:paraId="45BF0686" w14:textId="77777777" w:rsidR="00A762A6" w:rsidRDefault="00A762A6" w:rsidP="00A762A6">
      <w:pPr>
        <w:pStyle w:val="EW"/>
      </w:pPr>
      <w:r>
        <w:t>NSSAAF</w:t>
      </w:r>
      <w:r>
        <w:tab/>
        <w:t>Network Slice-Specific and SNPN authentication and authorization Function</w:t>
      </w:r>
    </w:p>
    <w:p w14:paraId="4C6A195F" w14:textId="77777777" w:rsidR="00A762A6" w:rsidRDefault="00A762A6" w:rsidP="00A762A6">
      <w:pPr>
        <w:pStyle w:val="EW"/>
      </w:pPr>
      <w:r>
        <w:t>NSSAI</w:t>
      </w:r>
      <w:r>
        <w:tab/>
        <w:t>Network Slice Selection Assistance Information</w:t>
      </w:r>
    </w:p>
    <w:p w14:paraId="1D5C316C" w14:textId="77777777" w:rsidR="00A762A6" w:rsidRPr="00EC66BC" w:rsidRDefault="00A762A6" w:rsidP="00A762A6">
      <w:pPr>
        <w:pStyle w:val="EW"/>
      </w:pPr>
      <w:r w:rsidRPr="00EC66BC">
        <w:t>NSSRG</w:t>
      </w:r>
      <w:r w:rsidRPr="00EC66BC">
        <w:tab/>
        <w:t>Network Slice Simultaneous Registration Group</w:t>
      </w:r>
    </w:p>
    <w:p w14:paraId="74E0C2E4" w14:textId="77777777" w:rsidR="00A762A6" w:rsidRPr="0088465A" w:rsidRDefault="00A762A6" w:rsidP="00A762A6">
      <w:pPr>
        <w:pStyle w:val="EW"/>
        <w:rPr>
          <w:lang w:val="en-US"/>
        </w:rPr>
      </w:pPr>
      <w:r w:rsidRPr="0088465A">
        <w:rPr>
          <w:lang w:val="en-US"/>
        </w:rPr>
        <w:t>ON-SNPN</w:t>
      </w:r>
      <w:r w:rsidRPr="0088465A">
        <w:rPr>
          <w:lang w:val="en-US"/>
        </w:rPr>
        <w:tab/>
        <w:t>Onboarding Standalone Non-Public Network</w:t>
      </w:r>
    </w:p>
    <w:p w14:paraId="6DA189AE" w14:textId="77777777" w:rsidR="00A762A6" w:rsidRPr="00665705" w:rsidRDefault="00A762A6" w:rsidP="00A762A6">
      <w:pPr>
        <w:pStyle w:val="EW"/>
        <w:rPr>
          <w:lang w:val="sv-SE"/>
        </w:rPr>
      </w:pPr>
      <w:r w:rsidRPr="00665705">
        <w:rPr>
          <w:lang w:val="sv-SE"/>
        </w:rPr>
        <w:t>OS</w:t>
      </w:r>
      <w:r w:rsidRPr="00665705">
        <w:rPr>
          <w:lang w:val="sv-SE"/>
        </w:rPr>
        <w:tab/>
        <w:t>Operating System</w:t>
      </w:r>
    </w:p>
    <w:p w14:paraId="692BC4EE" w14:textId="77777777" w:rsidR="00A762A6" w:rsidRPr="00665705" w:rsidRDefault="00A762A6" w:rsidP="00A762A6">
      <w:pPr>
        <w:pStyle w:val="EW"/>
        <w:rPr>
          <w:lang w:val="sv-SE"/>
        </w:rPr>
      </w:pPr>
      <w:r w:rsidRPr="00665705">
        <w:rPr>
          <w:lang w:val="sv-SE"/>
        </w:rPr>
        <w:t>OS Id</w:t>
      </w:r>
      <w:r w:rsidRPr="00665705">
        <w:rPr>
          <w:lang w:val="sv-SE"/>
        </w:rPr>
        <w:tab/>
        <w:t>OS Identity</w:t>
      </w:r>
    </w:p>
    <w:p w14:paraId="4F2ECDE1" w14:textId="77777777" w:rsidR="00A762A6" w:rsidRPr="00D74CA1" w:rsidRDefault="00A762A6" w:rsidP="00A762A6">
      <w:pPr>
        <w:pStyle w:val="EW"/>
      </w:pPr>
      <w:r w:rsidRPr="00D74CA1">
        <w:t>PAP</w:t>
      </w:r>
      <w:r w:rsidRPr="00D74CA1">
        <w:tab/>
        <w:t>Password Authentication Protocol</w:t>
      </w:r>
    </w:p>
    <w:p w14:paraId="519D0E66" w14:textId="77777777" w:rsidR="00A762A6" w:rsidRPr="008846A6" w:rsidRDefault="00A762A6" w:rsidP="00A762A6">
      <w:pPr>
        <w:pStyle w:val="EW"/>
        <w:rPr>
          <w:lang w:val="en-US"/>
        </w:rPr>
      </w:pPr>
      <w:r w:rsidRPr="000A66F0">
        <w:t>PCO</w:t>
      </w:r>
      <w:r>
        <w:tab/>
      </w:r>
      <w:r w:rsidRPr="003323F2">
        <w:t>Protocol Configuration Option</w:t>
      </w:r>
    </w:p>
    <w:p w14:paraId="113E3AD8" w14:textId="77777777" w:rsidR="00A762A6" w:rsidRPr="008846A6" w:rsidRDefault="00A762A6" w:rsidP="00A762A6">
      <w:pPr>
        <w:pStyle w:val="EW"/>
        <w:rPr>
          <w:lang w:val="en-US"/>
        </w:rPr>
      </w:pPr>
      <w:r w:rsidRPr="008846A6">
        <w:rPr>
          <w:lang w:val="en-US"/>
        </w:rPr>
        <w:t>PEI</w:t>
      </w:r>
      <w:r w:rsidRPr="008846A6">
        <w:rPr>
          <w:lang w:val="en-US"/>
        </w:rPr>
        <w:tab/>
        <w:t>Permanent Equipment Identifier</w:t>
      </w:r>
    </w:p>
    <w:p w14:paraId="1B643781" w14:textId="77777777" w:rsidR="00A762A6" w:rsidRPr="004A58D2" w:rsidRDefault="00A762A6" w:rsidP="00A762A6">
      <w:pPr>
        <w:pStyle w:val="EW"/>
      </w:pPr>
      <w:r>
        <w:t>PEIPS</w:t>
      </w:r>
      <w:r>
        <w:tab/>
      </w:r>
      <w:r w:rsidRPr="00685CA8">
        <w:t>Paging Early Indication with Paging Subgrouping</w:t>
      </w:r>
    </w:p>
    <w:p w14:paraId="6EB20AD4" w14:textId="77777777" w:rsidR="00A762A6" w:rsidRDefault="00A762A6" w:rsidP="00A762A6">
      <w:pPr>
        <w:pStyle w:val="EW"/>
      </w:pPr>
      <w:r>
        <w:rPr>
          <w:rFonts w:hint="eastAsia"/>
          <w:lang w:eastAsia="zh-CN"/>
        </w:rPr>
        <w:t>P</w:t>
      </w:r>
      <w:r>
        <w:rPr>
          <w:lang w:eastAsia="zh-CN"/>
        </w:rPr>
        <w:t>NI-NPN</w:t>
      </w:r>
      <w:r>
        <w:rPr>
          <w:lang w:eastAsia="zh-CN"/>
        </w:rPr>
        <w:tab/>
        <w:t>Public Network Integrated Non-Public Network</w:t>
      </w:r>
    </w:p>
    <w:p w14:paraId="3F566558" w14:textId="77777777" w:rsidR="00A762A6" w:rsidRDefault="00A762A6" w:rsidP="00A762A6">
      <w:pPr>
        <w:pStyle w:val="EW"/>
        <w:rPr>
          <w:lang w:eastAsia="zh-CN"/>
        </w:rPr>
      </w:pPr>
      <w:r>
        <w:rPr>
          <w:lang w:eastAsia="zh-CN"/>
        </w:rPr>
        <w:t>ProSe</w:t>
      </w:r>
      <w:r>
        <w:rPr>
          <w:lang w:eastAsia="zh-CN"/>
        </w:rPr>
        <w:tab/>
        <w:t>Proximity based Services</w:t>
      </w:r>
    </w:p>
    <w:p w14:paraId="707AC465" w14:textId="77777777" w:rsidR="00A762A6" w:rsidRPr="004A58D2" w:rsidRDefault="00A762A6" w:rsidP="00A762A6">
      <w:pPr>
        <w:pStyle w:val="EW"/>
        <w:rPr>
          <w:lang w:eastAsia="zh-CN"/>
        </w:rPr>
      </w:pPr>
      <w:r>
        <w:rPr>
          <w:rFonts w:hint="eastAsia"/>
          <w:lang w:eastAsia="zh-CN"/>
        </w:rPr>
        <w:t>ProSeP</w:t>
      </w:r>
      <w:r>
        <w:rPr>
          <w:rFonts w:hint="eastAsia"/>
          <w:lang w:eastAsia="zh-CN"/>
        </w:rPr>
        <w:tab/>
        <w:t>5G ProSe policy</w:t>
      </w:r>
    </w:p>
    <w:p w14:paraId="30CD5852" w14:textId="77777777" w:rsidR="00A762A6" w:rsidRPr="003168A2" w:rsidRDefault="00A762A6" w:rsidP="00A762A6">
      <w:pPr>
        <w:pStyle w:val="EW"/>
        <w:rPr>
          <w:lang w:eastAsia="ja-JP"/>
        </w:rPr>
      </w:pPr>
      <w:r w:rsidRPr="003168A2">
        <w:rPr>
          <w:rFonts w:hint="eastAsia"/>
          <w:lang w:eastAsia="ja-JP"/>
        </w:rPr>
        <w:t>PTI</w:t>
      </w:r>
      <w:r w:rsidRPr="003168A2">
        <w:rPr>
          <w:rFonts w:hint="eastAsia"/>
          <w:lang w:eastAsia="ja-JP"/>
        </w:rPr>
        <w:tab/>
        <w:t>Procedure Transaction Identity</w:t>
      </w:r>
    </w:p>
    <w:p w14:paraId="50C1FE8E" w14:textId="77777777" w:rsidR="00A762A6" w:rsidRDefault="00A762A6" w:rsidP="00A762A6">
      <w:pPr>
        <w:pStyle w:val="EW"/>
        <w:rPr>
          <w:lang w:eastAsia="en-US"/>
        </w:rPr>
      </w:pPr>
      <w:r>
        <w:rPr>
          <w:lang w:eastAsia="zh-CN"/>
        </w:rPr>
        <w:t>PVS</w:t>
      </w:r>
      <w:r>
        <w:rPr>
          <w:lang w:eastAsia="zh-CN"/>
        </w:rPr>
        <w:tab/>
        <w:t>Provisioning Server</w:t>
      </w:r>
    </w:p>
    <w:p w14:paraId="3D4F7357" w14:textId="77777777" w:rsidR="00A762A6" w:rsidRDefault="00A762A6" w:rsidP="00A762A6">
      <w:pPr>
        <w:pStyle w:val="EW"/>
      </w:pPr>
      <w:r>
        <w:lastRenderedPageBreak/>
        <w:t>QFI</w:t>
      </w:r>
      <w:r>
        <w:tab/>
        <w:t>QoS Flow Identifier</w:t>
      </w:r>
    </w:p>
    <w:p w14:paraId="2C089DB5" w14:textId="77777777" w:rsidR="00A762A6" w:rsidRPr="003168A2" w:rsidRDefault="00A762A6" w:rsidP="00A762A6">
      <w:pPr>
        <w:pStyle w:val="EW"/>
      </w:pPr>
      <w:r w:rsidRPr="003168A2">
        <w:t>QoS</w:t>
      </w:r>
      <w:r w:rsidRPr="003168A2">
        <w:tab/>
        <w:t>Quality of Service</w:t>
      </w:r>
    </w:p>
    <w:p w14:paraId="6196FF12" w14:textId="77777777" w:rsidR="00A762A6" w:rsidRDefault="00A762A6" w:rsidP="00A762A6">
      <w:pPr>
        <w:pStyle w:val="EW"/>
      </w:pPr>
      <w:r>
        <w:t>QRI</w:t>
      </w:r>
      <w:r>
        <w:tab/>
        <w:t>QoS Rule Identifier</w:t>
      </w:r>
    </w:p>
    <w:p w14:paraId="78C438F7" w14:textId="77777777" w:rsidR="00A762A6" w:rsidRDefault="00A762A6" w:rsidP="00A762A6">
      <w:pPr>
        <w:pStyle w:val="EW"/>
      </w:pPr>
      <w:r>
        <w:t>RACS</w:t>
      </w:r>
      <w:r>
        <w:tab/>
        <w:t>Radio Capability Signalling Optimisation</w:t>
      </w:r>
    </w:p>
    <w:p w14:paraId="1ACA5D5C" w14:textId="77777777" w:rsidR="00A762A6" w:rsidRDefault="00A762A6" w:rsidP="00A762A6">
      <w:pPr>
        <w:pStyle w:val="EW"/>
      </w:pPr>
      <w:r>
        <w:t>(R)AN</w:t>
      </w:r>
      <w:r>
        <w:tab/>
        <w:t>(Radio) Access Network</w:t>
      </w:r>
    </w:p>
    <w:p w14:paraId="606C4F30" w14:textId="77777777" w:rsidR="00A762A6" w:rsidDel="00284C28" w:rsidRDefault="00A762A6" w:rsidP="00A762A6">
      <w:pPr>
        <w:pStyle w:val="EW"/>
      </w:pPr>
      <w:r w:rsidRPr="00851259" w:rsidDel="00284C28">
        <w:t>RFSP</w:t>
      </w:r>
      <w:r w:rsidRPr="00851259" w:rsidDel="00284C28">
        <w:tab/>
        <w:t>RAT Frequency Selection Priority</w:t>
      </w:r>
    </w:p>
    <w:p w14:paraId="3626CA31" w14:textId="77777777" w:rsidR="00A762A6" w:rsidRPr="00552D06" w:rsidRDefault="00A762A6" w:rsidP="00A762A6">
      <w:pPr>
        <w:pStyle w:val="EW"/>
      </w:pPr>
      <w:r w:rsidRPr="00552D06">
        <w:t>RG</w:t>
      </w:r>
      <w:r w:rsidRPr="00552D06">
        <w:tab/>
        <w:t>Residential Gateway</w:t>
      </w:r>
    </w:p>
    <w:p w14:paraId="092786E8" w14:textId="77777777" w:rsidR="00A762A6" w:rsidRPr="00A472B1" w:rsidRDefault="00A762A6" w:rsidP="00A762A6">
      <w:pPr>
        <w:pStyle w:val="EW"/>
      </w:pPr>
      <w:r w:rsidRPr="00A472B1">
        <w:t>RPLMN</w:t>
      </w:r>
      <w:r w:rsidRPr="00A472B1">
        <w:tab/>
        <w:t>Registered PLMN</w:t>
      </w:r>
    </w:p>
    <w:p w14:paraId="4C6F223C" w14:textId="77777777" w:rsidR="00A762A6" w:rsidRPr="00644234" w:rsidRDefault="00A762A6" w:rsidP="00A762A6">
      <w:pPr>
        <w:pStyle w:val="EW"/>
      </w:pPr>
      <w:r w:rsidRPr="00644234">
        <w:t>RQA</w:t>
      </w:r>
      <w:r w:rsidRPr="00644234">
        <w:tab/>
        <w:t>Reflective QoS Attribute</w:t>
      </w:r>
    </w:p>
    <w:p w14:paraId="5E813B3A" w14:textId="77777777" w:rsidR="00A762A6" w:rsidRPr="00B01BB5" w:rsidRDefault="00A762A6" w:rsidP="00A762A6">
      <w:pPr>
        <w:pStyle w:val="EW"/>
      </w:pPr>
      <w:r w:rsidRPr="00B01BB5">
        <w:t>RQI</w:t>
      </w:r>
      <w:r w:rsidRPr="00B01BB5">
        <w:tab/>
        <w:t>Reflective QoS Indication</w:t>
      </w:r>
    </w:p>
    <w:p w14:paraId="1EC9FB56" w14:textId="77777777" w:rsidR="00A762A6" w:rsidRDefault="00A762A6" w:rsidP="00A762A6">
      <w:pPr>
        <w:pStyle w:val="EW"/>
      </w:pPr>
      <w:r>
        <w:t>RSN</w:t>
      </w:r>
      <w:r>
        <w:tab/>
      </w:r>
      <w:r w:rsidRPr="003F0662">
        <w:t>Redundancy Sequence Number</w:t>
      </w:r>
    </w:p>
    <w:p w14:paraId="45BBCEDC" w14:textId="77777777" w:rsidR="00A762A6" w:rsidRDefault="00A762A6" w:rsidP="00A762A6">
      <w:pPr>
        <w:pStyle w:val="EW"/>
      </w:pPr>
      <w:r>
        <w:t>RSNPN</w:t>
      </w:r>
      <w:r>
        <w:tab/>
        <w:t>Registered SNPN</w:t>
      </w:r>
    </w:p>
    <w:p w14:paraId="50FBA5BD" w14:textId="77777777" w:rsidR="00A762A6" w:rsidRDefault="00A762A6" w:rsidP="00A762A6">
      <w:pPr>
        <w:pStyle w:val="EW"/>
      </w:pPr>
      <w:r>
        <w:t>S-NSSAI</w:t>
      </w:r>
      <w:r>
        <w:tab/>
        <w:t>Single NSSAI</w:t>
      </w:r>
    </w:p>
    <w:p w14:paraId="61121900" w14:textId="77777777" w:rsidR="00A762A6" w:rsidRPr="001A1319" w:rsidRDefault="00A762A6" w:rsidP="00A762A6">
      <w:pPr>
        <w:pStyle w:val="EW"/>
      </w:pPr>
      <w:r>
        <w:rPr>
          <w:rFonts w:hint="eastAsia"/>
        </w:rPr>
        <w:t>SA</w:t>
      </w:r>
      <w:r>
        <w:rPr>
          <w:rFonts w:hint="eastAsia"/>
        </w:rPr>
        <w:tab/>
        <w:t>Security Association</w:t>
      </w:r>
    </w:p>
    <w:p w14:paraId="0E5610EF" w14:textId="77777777" w:rsidR="00A762A6" w:rsidRPr="001A1319" w:rsidRDefault="00A762A6" w:rsidP="00A762A6">
      <w:pPr>
        <w:pStyle w:val="EW"/>
      </w:pPr>
      <w:r>
        <w:t>SDF</w:t>
      </w:r>
      <w:r>
        <w:tab/>
        <w:t>Service Data Flow</w:t>
      </w:r>
    </w:p>
    <w:p w14:paraId="16D464F0" w14:textId="77777777" w:rsidR="00A762A6" w:rsidRDefault="00A762A6" w:rsidP="00A762A6">
      <w:pPr>
        <w:pStyle w:val="EW"/>
      </w:pPr>
      <w:r>
        <w:t>SMF</w:t>
      </w:r>
      <w:r>
        <w:tab/>
        <w:t>Session Management Function</w:t>
      </w:r>
    </w:p>
    <w:p w14:paraId="6D3102EF" w14:textId="77777777" w:rsidR="00A762A6" w:rsidRDefault="00A762A6" w:rsidP="00A762A6">
      <w:pPr>
        <w:pStyle w:val="EW"/>
      </w:pPr>
      <w:r w:rsidRPr="00F761B4">
        <w:t>SGC</w:t>
      </w:r>
      <w:r w:rsidRPr="00F761B4">
        <w:tab/>
        <w:t>Service Gap Control</w:t>
      </w:r>
    </w:p>
    <w:p w14:paraId="0C4A6A10" w14:textId="77777777" w:rsidR="00A762A6" w:rsidRPr="001A1319" w:rsidRDefault="00A762A6" w:rsidP="00A762A6">
      <w:pPr>
        <w:pStyle w:val="EW"/>
      </w:pPr>
      <w:r>
        <w:t>SNN</w:t>
      </w:r>
      <w:r>
        <w:tab/>
        <w:t>Serving Network Name</w:t>
      </w:r>
    </w:p>
    <w:p w14:paraId="1DD39632" w14:textId="77777777" w:rsidR="00A762A6" w:rsidRPr="001A1319" w:rsidRDefault="00A762A6" w:rsidP="00A762A6">
      <w:pPr>
        <w:pStyle w:val="EW"/>
      </w:pPr>
      <w:r>
        <w:t>SNPN</w:t>
      </w:r>
      <w:r>
        <w:tab/>
        <w:t>Stand-alone Non-Public Network</w:t>
      </w:r>
    </w:p>
    <w:p w14:paraId="5935C059" w14:textId="77777777" w:rsidR="00A762A6" w:rsidRDefault="00A762A6" w:rsidP="00A762A6">
      <w:pPr>
        <w:pStyle w:val="EW"/>
      </w:pPr>
      <w:r>
        <w:t>SOR</w:t>
      </w:r>
      <w:r>
        <w:tab/>
        <w:t>Steering of Roaming</w:t>
      </w:r>
    </w:p>
    <w:p w14:paraId="7E20FB68" w14:textId="77777777" w:rsidR="00A762A6" w:rsidRDefault="00A762A6" w:rsidP="00A762A6">
      <w:pPr>
        <w:pStyle w:val="EW"/>
      </w:pPr>
      <w:r>
        <w:t>SOR-CMCI</w:t>
      </w:r>
      <w:r>
        <w:tab/>
      </w:r>
      <w:r w:rsidRPr="00A324E8">
        <w:t xml:space="preserve">Steering of </w:t>
      </w:r>
      <w:r>
        <w:t>Roaming Connected Mode Control I</w:t>
      </w:r>
      <w:r w:rsidRPr="00A324E8">
        <w:t>nformation</w:t>
      </w:r>
    </w:p>
    <w:p w14:paraId="5259C642" w14:textId="77777777" w:rsidR="00A762A6" w:rsidRPr="00644234" w:rsidRDefault="00A762A6" w:rsidP="00A762A6">
      <w:pPr>
        <w:pStyle w:val="EW"/>
      </w:pPr>
      <w:r w:rsidRPr="00644234">
        <w:t>SUCI</w:t>
      </w:r>
      <w:r w:rsidRPr="00644234">
        <w:tab/>
        <w:t>Subscription Concealed Identifier</w:t>
      </w:r>
    </w:p>
    <w:p w14:paraId="5917A705" w14:textId="77777777" w:rsidR="00A762A6" w:rsidRPr="00B01BB5" w:rsidRDefault="00A762A6" w:rsidP="00A762A6">
      <w:pPr>
        <w:pStyle w:val="EW"/>
      </w:pPr>
      <w:r w:rsidRPr="00B01BB5">
        <w:t>SUPI</w:t>
      </w:r>
      <w:r w:rsidRPr="00B01BB5">
        <w:tab/>
        <w:t>Subscription Permanent Identifier</w:t>
      </w:r>
    </w:p>
    <w:p w14:paraId="7B6F4ADF" w14:textId="77777777" w:rsidR="00A762A6" w:rsidRDefault="00A762A6" w:rsidP="00A762A6">
      <w:pPr>
        <w:pStyle w:val="EW"/>
      </w:pPr>
      <w:r w:rsidRPr="003168A2">
        <w:rPr>
          <w:rFonts w:hint="eastAsia"/>
        </w:rPr>
        <w:t>TA</w:t>
      </w:r>
      <w:r w:rsidRPr="003168A2">
        <w:rPr>
          <w:rFonts w:hint="eastAsia"/>
        </w:rPr>
        <w:tab/>
        <w:t>Tracking Area</w:t>
      </w:r>
    </w:p>
    <w:p w14:paraId="779847F7" w14:textId="77777777" w:rsidR="00A762A6" w:rsidRPr="003168A2" w:rsidRDefault="00A762A6" w:rsidP="00A762A6">
      <w:pPr>
        <w:pStyle w:val="EW"/>
      </w:pPr>
      <w:r w:rsidRPr="003168A2">
        <w:t>TAC</w:t>
      </w:r>
      <w:r w:rsidRPr="003168A2">
        <w:tab/>
        <w:t>Tracking Area Code</w:t>
      </w:r>
    </w:p>
    <w:p w14:paraId="280DD1C8" w14:textId="77777777" w:rsidR="00A762A6" w:rsidRPr="003168A2" w:rsidRDefault="00A762A6" w:rsidP="00A762A6">
      <w:pPr>
        <w:pStyle w:val="EW"/>
      </w:pPr>
      <w:r w:rsidRPr="003168A2">
        <w:rPr>
          <w:rFonts w:hint="eastAsia"/>
        </w:rPr>
        <w:t>TAI</w:t>
      </w:r>
      <w:r w:rsidRPr="003168A2">
        <w:rPr>
          <w:rFonts w:hint="eastAsia"/>
        </w:rPr>
        <w:tab/>
        <w:t>Tracking Area Identity</w:t>
      </w:r>
    </w:p>
    <w:p w14:paraId="3535B3A8" w14:textId="77777777" w:rsidR="00A762A6" w:rsidRPr="003168A2" w:rsidRDefault="00A762A6" w:rsidP="00A762A6">
      <w:pPr>
        <w:pStyle w:val="EW"/>
      </w:pPr>
      <w:r>
        <w:t>T</w:t>
      </w:r>
      <w:r w:rsidRPr="00A10DAB">
        <w:t>bps</w:t>
      </w:r>
      <w:r w:rsidRPr="00A10DAB">
        <w:tab/>
      </w:r>
      <w:r>
        <w:t>Ter</w:t>
      </w:r>
      <w:r w:rsidRPr="00A10DAB">
        <w:t>abits per second</w:t>
      </w:r>
    </w:p>
    <w:p w14:paraId="683A113D" w14:textId="77777777" w:rsidR="00A762A6" w:rsidRPr="003168A2" w:rsidRDefault="00A762A6" w:rsidP="00A762A6">
      <w:pPr>
        <w:pStyle w:val="EW"/>
      </w:pPr>
      <w:r>
        <w:t>TMGI</w:t>
      </w:r>
      <w:r>
        <w:tab/>
      </w:r>
      <w:r w:rsidRPr="00E062D5">
        <w:t>Temporary Mobile Group Identity</w:t>
      </w:r>
    </w:p>
    <w:p w14:paraId="16B44FDE" w14:textId="77777777" w:rsidR="00A762A6" w:rsidRPr="003168A2" w:rsidRDefault="00A762A6" w:rsidP="00A762A6">
      <w:pPr>
        <w:pStyle w:val="EW"/>
      </w:pPr>
      <w:r>
        <w:t>TNGF</w:t>
      </w:r>
      <w:r>
        <w:tab/>
      </w:r>
      <w:r w:rsidRPr="00306B87">
        <w:t>Trusted Non-3GPP Gateway Function</w:t>
      </w:r>
    </w:p>
    <w:p w14:paraId="1E68B10C" w14:textId="77777777" w:rsidR="00A762A6" w:rsidRDefault="00A762A6" w:rsidP="00A762A6">
      <w:pPr>
        <w:pStyle w:val="EW"/>
        <w:rPr>
          <w:lang w:eastAsia="ko-KR"/>
        </w:rPr>
      </w:pPr>
      <w:r w:rsidRPr="004A11E4">
        <w:rPr>
          <w:lang w:eastAsia="ko-KR"/>
        </w:rPr>
        <w:t>TSC</w:t>
      </w:r>
      <w:r w:rsidRPr="004A11E4">
        <w:rPr>
          <w:lang w:eastAsia="ko-KR"/>
        </w:rPr>
        <w:tab/>
        <w:t>Time Sensitive Communication</w:t>
      </w:r>
    </w:p>
    <w:p w14:paraId="315CD215" w14:textId="77777777" w:rsidR="00A762A6" w:rsidRDefault="00A762A6" w:rsidP="00A762A6">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50F4365C" w14:textId="77777777" w:rsidR="00A762A6" w:rsidRPr="004A11E4" w:rsidRDefault="00A762A6" w:rsidP="00A762A6">
      <w:pPr>
        <w:pStyle w:val="EW"/>
        <w:rPr>
          <w:lang w:eastAsia="ko-KR"/>
        </w:rPr>
      </w:pPr>
      <w:r>
        <w:rPr>
          <w:lang w:eastAsia="ko-KR"/>
        </w:rPr>
        <w:t>TWIF</w:t>
      </w:r>
      <w:r>
        <w:rPr>
          <w:lang w:eastAsia="ko-KR"/>
        </w:rPr>
        <w:tab/>
        <w:t>Trusted WLAN Interworking Function</w:t>
      </w:r>
    </w:p>
    <w:p w14:paraId="43D6533E" w14:textId="77777777" w:rsidR="00A762A6" w:rsidRPr="004A11E4" w:rsidRDefault="00A762A6" w:rsidP="00A762A6">
      <w:pPr>
        <w:pStyle w:val="EW"/>
        <w:rPr>
          <w:lang w:eastAsia="ko-KR"/>
        </w:rPr>
      </w:pPr>
      <w:r>
        <w:rPr>
          <w:rFonts w:hint="eastAsia"/>
          <w:lang w:eastAsia="ko-KR"/>
        </w:rPr>
        <w:t>T</w:t>
      </w:r>
      <w:r>
        <w:rPr>
          <w:lang w:eastAsia="ko-KR"/>
        </w:rPr>
        <w:t>SN</w:t>
      </w:r>
      <w:r>
        <w:rPr>
          <w:lang w:eastAsia="ko-KR"/>
        </w:rPr>
        <w:tab/>
        <w:t>Time-Sensitive Networking</w:t>
      </w:r>
    </w:p>
    <w:p w14:paraId="104459FA" w14:textId="77777777" w:rsidR="00A762A6" w:rsidRDefault="00A762A6" w:rsidP="00A762A6">
      <w:pPr>
        <w:pStyle w:val="EW"/>
        <w:rPr>
          <w:lang w:eastAsia="ko-KR"/>
        </w:rPr>
      </w:pPr>
      <w:r>
        <w:rPr>
          <w:lang w:eastAsia="ko-KR"/>
        </w:rPr>
        <w:t>UAS</w:t>
      </w:r>
      <w:r>
        <w:rPr>
          <w:lang w:eastAsia="ko-KR"/>
        </w:rPr>
        <w:tab/>
        <w:t>Uncrewed Aerial System</w:t>
      </w:r>
    </w:p>
    <w:p w14:paraId="293C873D" w14:textId="77777777" w:rsidR="00A762A6" w:rsidRPr="004A11E4" w:rsidRDefault="00A762A6" w:rsidP="00A762A6">
      <w:pPr>
        <w:pStyle w:val="EW"/>
        <w:rPr>
          <w:lang w:eastAsia="ko-KR"/>
        </w:rPr>
      </w:pPr>
      <w:r>
        <w:rPr>
          <w:lang w:eastAsia="ko-KR"/>
        </w:rPr>
        <w:t>UAV</w:t>
      </w:r>
      <w:r>
        <w:rPr>
          <w:lang w:eastAsia="ko-KR"/>
        </w:rPr>
        <w:tab/>
        <w:t>Uncrewed Aerial Vehicle</w:t>
      </w:r>
    </w:p>
    <w:p w14:paraId="121D0A93" w14:textId="77777777" w:rsidR="00A762A6" w:rsidRPr="009E0DE1" w:rsidRDefault="00A762A6" w:rsidP="00A762A6">
      <w:pPr>
        <w:pStyle w:val="EW"/>
      </w:pPr>
      <w:r w:rsidRPr="009E0DE1">
        <w:t>UDM</w:t>
      </w:r>
      <w:r w:rsidRPr="009E0DE1">
        <w:tab/>
        <w:t>Unified Data Management</w:t>
      </w:r>
    </w:p>
    <w:p w14:paraId="7F2B73F4" w14:textId="77777777" w:rsidR="00A762A6" w:rsidRPr="004A58D2" w:rsidRDefault="00A762A6" w:rsidP="00A762A6">
      <w:pPr>
        <w:pStyle w:val="EW"/>
      </w:pPr>
      <w:r w:rsidRPr="004A58D2">
        <w:t>UL</w:t>
      </w:r>
      <w:r w:rsidRPr="004A58D2">
        <w:tab/>
        <w:t>Uplink</w:t>
      </w:r>
    </w:p>
    <w:p w14:paraId="410C4D94" w14:textId="77777777" w:rsidR="00A762A6" w:rsidRPr="004A58D2" w:rsidRDefault="00A762A6" w:rsidP="00A762A6">
      <w:pPr>
        <w:pStyle w:val="EW"/>
      </w:pPr>
      <w:r>
        <w:t>UPDS</w:t>
      </w:r>
      <w:r>
        <w:tab/>
        <w:t>UE policy delivery service</w:t>
      </w:r>
    </w:p>
    <w:p w14:paraId="1008FD03" w14:textId="77777777" w:rsidR="00A762A6" w:rsidRDefault="00A762A6" w:rsidP="00A762A6">
      <w:pPr>
        <w:pStyle w:val="EW"/>
        <w:rPr>
          <w:lang w:eastAsia="ja-JP"/>
        </w:rPr>
      </w:pPr>
      <w:r>
        <w:rPr>
          <w:rFonts w:hint="eastAsia"/>
          <w:lang w:eastAsia="ja-JP"/>
        </w:rPr>
        <w:t>UPF</w:t>
      </w:r>
      <w:r>
        <w:rPr>
          <w:rFonts w:hint="eastAsia"/>
          <w:lang w:eastAsia="ja-JP"/>
        </w:rPr>
        <w:tab/>
      </w:r>
      <w:r w:rsidRPr="00675350">
        <w:rPr>
          <w:lang w:eastAsia="ja-JP"/>
        </w:rPr>
        <w:t>User Plane Function</w:t>
      </w:r>
    </w:p>
    <w:p w14:paraId="43DF1230" w14:textId="77777777" w:rsidR="00A762A6" w:rsidRDefault="00A762A6" w:rsidP="00A762A6">
      <w:pPr>
        <w:pStyle w:val="EW"/>
      </w:pPr>
      <w:r>
        <w:t>UPSC</w:t>
      </w:r>
      <w:r>
        <w:tab/>
        <w:t>UE Policy Section Code</w:t>
      </w:r>
    </w:p>
    <w:p w14:paraId="5FC99AD2" w14:textId="77777777" w:rsidR="00A762A6" w:rsidRPr="004A58D2" w:rsidRDefault="00A762A6" w:rsidP="00A762A6">
      <w:pPr>
        <w:pStyle w:val="EW"/>
      </w:pPr>
      <w:r>
        <w:t>UPSI</w:t>
      </w:r>
      <w:r>
        <w:tab/>
        <w:t>UE Policy Section Identifier</w:t>
      </w:r>
    </w:p>
    <w:p w14:paraId="54454CE5" w14:textId="77777777" w:rsidR="00A762A6" w:rsidRPr="003168A2" w:rsidRDefault="00A762A6" w:rsidP="00A762A6">
      <w:pPr>
        <w:pStyle w:val="EW"/>
      </w:pPr>
      <w:r>
        <w:t>URN</w:t>
      </w:r>
      <w:r>
        <w:tab/>
      </w:r>
      <w:r w:rsidRPr="00AE4EED">
        <w:t>Uniform Resource Name</w:t>
      </w:r>
    </w:p>
    <w:p w14:paraId="01A3C888" w14:textId="77777777" w:rsidR="00A762A6" w:rsidRDefault="00A762A6" w:rsidP="00A762A6">
      <w:pPr>
        <w:pStyle w:val="EW"/>
      </w:pPr>
      <w:r w:rsidRPr="004A58D2">
        <w:t>URSP</w:t>
      </w:r>
      <w:r w:rsidRPr="004A58D2">
        <w:tab/>
        <w:t>UE Route Selection Policy</w:t>
      </w:r>
    </w:p>
    <w:p w14:paraId="0350CCFF" w14:textId="77777777" w:rsidR="00A762A6" w:rsidRDefault="00A762A6" w:rsidP="00A762A6">
      <w:pPr>
        <w:pStyle w:val="EW"/>
      </w:pPr>
      <w:r>
        <w:t>USS</w:t>
      </w:r>
      <w:r>
        <w:tab/>
        <w:t>UAS Service Supplier</w:t>
      </w:r>
    </w:p>
    <w:p w14:paraId="4DD4FFF8" w14:textId="77777777" w:rsidR="00A762A6" w:rsidRDefault="00A762A6" w:rsidP="00A762A6">
      <w:pPr>
        <w:pStyle w:val="EW"/>
      </w:pPr>
      <w:r>
        <w:t>UUAA</w:t>
      </w:r>
      <w:r>
        <w:tab/>
        <w:t>USS UAV Authorization/Authentication</w:t>
      </w:r>
    </w:p>
    <w:p w14:paraId="7F6CAE4F" w14:textId="77777777" w:rsidR="00A762A6" w:rsidRDefault="00A762A6" w:rsidP="00A762A6">
      <w:pPr>
        <w:pStyle w:val="EW"/>
      </w:pPr>
      <w:r>
        <w:t>V2X</w:t>
      </w:r>
      <w:r>
        <w:tab/>
      </w:r>
      <w:r w:rsidRPr="003163C6">
        <w:t>Vehicle-to-Everything</w:t>
      </w:r>
    </w:p>
    <w:p w14:paraId="0767FCCC" w14:textId="77777777" w:rsidR="00A762A6" w:rsidRDefault="00A762A6" w:rsidP="00A762A6">
      <w:pPr>
        <w:pStyle w:val="EW"/>
      </w:pPr>
      <w:r>
        <w:t>V2XP</w:t>
      </w:r>
      <w:r>
        <w:tab/>
        <w:t>V2X policy</w:t>
      </w:r>
    </w:p>
    <w:p w14:paraId="3B59C765" w14:textId="77777777" w:rsidR="00A762A6" w:rsidRDefault="00A762A6" w:rsidP="00A762A6">
      <w:pPr>
        <w:pStyle w:val="EW"/>
      </w:pPr>
      <w:r>
        <w:t>W-AGF</w:t>
      </w:r>
      <w:r>
        <w:tab/>
      </w:r>
      <w:r w:rsidRPr="0058204C">
        <w:rPr>
          <w:lang w:eastAsia="zh-CN"/>
        </w:rPr>
        <w:t>Wireline</w:t>
      </w:r>
      <w:r>
        <w:rPr>
          <w:lang w:eastAsia="zh-CN"/>
        </w:rPr>
        <w:t xml:space="preserve"> Access Gateway Function</w:t>
      </w:r>
    </w:p>
    <w:p w14:paraId="7E434AC0" w14:textId="77777777" w:rsidR="00A762A6" w:rsidRDefault="00A762A6" w:rsidP="00A762A6">
      <w:pPr>
        <w:pStyle w:val="EW"/>
      </w:pPr>
      <w:r>
        <w:t>WLAN</w:t>
      </w:r>
      <w:r>
        <w:tab/>
        <w:t>Wireless Local Area Network</w:t>
      </w:r>
    </w:p>
    <w:p w14:paraId="76979884" w14:textId="77777777" w:rsidR="00A762A6" w:rsidRPr="004A58D2" w:rsidRDefault="00A762A6" w:rsidP="00A762A6">
      <w:pPr>
        <w:pStyle w:val="EW"/>
      </w:pPr>
      <w:r>
        <w:t>WUS</w:t>
      </w:r>
      <w:r>
        <w:tab/>
        <w:t>Wake-up signal</w:t>
      </w:r>
    </w:p>
    <w:bookmarkEnd w:id="35"/>
    <w:p w14:paraId="4BA631FD" w14:textId="77777777" w:rsidR="008563F9" w:rsidRDefault="008563F9" w:rsidP="008563F9">
      <w:pPr>
        <w:jc w:val="center"/>
        <w:rPr>
          <w:noProof/>
          <w:highlight w:val="green"/>
        </w:rPr>
      </w:pPr>
      <w:r w:rsidRPr="00DB12B9">
        <w:rPr>
          <w:noProof/>
          <w:highlight w:val="green"/>
        </w:rPr>
        <w:t>***** change *****</w:t>
      </w:r>
    </w:p>
    <w:p w14:paraId="053CA3E6" w14:textId="77777777" w:rsidR="00A309DE" w:rsidRDefault="00A309DE" w:rsidP="00A309DE">
      <w:pPr>
        <w:pStyle w:val="Heading3"/>
        <w:rPr>
          <w:noProof/>
          <w:lang w:eastAsia="en-US"/>
        </w:rPr>
      </w:pPr>
      <w:bookmarkStart w:id="38" w:name="_Toc91599212"/>
      <w:bookmarkStart w:id="39" w:name="_Toc91599233"/>
      <w:bookmarkStart w:id="40" w:name="_Toc20232808"/>
      <w:bookmarkStart w:id="41" w:name="_Toc27746911"/>
      <w:bookmarkStart w:id="42" w:name="_Toc36213095"/>
      <w:bookmarkStart w:id="43" w:name="_Toc36657272"/>
      <w:bookmarkStart w:id="44" w:name="_Toc45286937"/>
      <w:bookmarkStart w:id="45" w:name="_Toc51948206"/>
      <w:bookmarkStart w:id="46" w:name="_Toc51949298"/>
      <w:bookmarkStart w:id="47" w:name="_Toc82895998"/>
      <w:r>
        <w:rPr>
          <w:noProof/>
        </w:rPr>
        <w:t>6.2.17</w:t>
      </w:r>
      <w:r>
        <w:rPr>
          <w:noProof/>
        </w:rPr>
        <w:tab/>
        <w:t xml:space="preserve">Handling of </w:t>
      </w:r>
      <w:r>
        <w:t>edge computing</w:t>
      </w:r>
      <w:r>
        <w:rPr>
          <w:noProof/>
        </w:rPr>
        <w:t xml:space="preserve"> enhancements</w:t>
      </w:r>
      <w:bookmarkEnd w:id="38"/>
    </w:p>
    <w:p w14:paraId="02686781" w14:textId="77777777" w:rsidR="00A309DE" w:rsidRDefault="00A309DE" w:rsidP="00A309DE">
      <w:r>
        <w:t>EAS discovery, EAS rediscovery and ECS address provisioning provide enhanced edge computing support in 5GS (see 3GPP TS 23.548 [10A]).</w:t>
      </w:r>
    </w:p>
    <w:p w14:paraId="7A5780A2" w14:textId="77777777" w:rsidR="00A309DE" w:rsidRDefault="00A309DE" w:rsidP="00A309DE">
      <w:r>
        <w:t xml:space="preserve">If the network supports the session breakout connectivity model or distributed anchor connectivity model to enable edge 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w:t>
      </w:r>
      <w:r>
        <w:lastRenderedPageBreak/>
        <w:t>configuration options IE during the UE-requested PDU session establishment procedure as described in subclause 6.4.1.3.</w:t>
      </w:r>
    </w:p>
    <w:p w14:paraId="09EEAD56" w14:textId="77777777" w:rsidR="00A309DE" w:rsidRDefault="00A309DE" w:rsidP="00A309DE">
      <w:pPr>
        <w:pStyle w:val="NO"/>
        <w:rPr>
          <w:lang w:eastAsia="ko-KR"/>
        </w:rPr>
      </w:pPr>
      <w:r>
        <w:rPr>
          <w:lang w:eastAsia="ko-KR"/>
        </w:rPr>
        <w:t>NOTE</w:t>
      </w:r>
      <w:r>
        <w:rPr>
          <w:lang w:val="en-US" w:eastAsia="ko-KR"/>
        </w:rPr>
        <w:t> 1</w:t>
      </w:r>
      <w:r>
        <w:rPr>
          <w:lang w:eastAsia="ko-KR"/>
        </w:rPr>
        <w:t>:</w:t>
      </w:r>
      <w:r>
        <w:rPr>
          <w:lang w:eastAsia="ko-KR"/>
        </w:rPr>
        <w:tab/>
      </w:r>
      <w:r>
        <w:t>EASDF</w:t>
      </w:r>
      <w:r>
        <w:rPr>
          <w:lang w:eastAsia="ko-KR"/>
        </w:rPr>
        <w:t xml:space="preserve"> selection is outside the scope of the present document.</w:t>
      </w:r>
    </w:p>
    <w:p w14:paraId="247C732B" w14:textId="77777777" w:rsidR="00A309DE" w:rsidRDefault="00A309DE" w:rsidP="00A309DE">
      <w:r>
        <w:t>If the network supports the session breakout connectivity model to enable edge 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555AF191" w14:textId="77777777" w:rsidR="00A309DE" w:rsidRDefault="00A309DE" w:rsidP="00A309DE">
      <w:pPr>
        <w:pStyle w:val="NO"/>
        <w:rPr>
          <w:lang w:eastAsia="ko-KR"/>
        </w:rPr>
      </w:pPr>
      <w:r>
        <w:rPr>
          <w:lang w:eastAsia="ko-KR"/>
        </w:rPr>
        <w:t>NOTE</w:t>
      </w:r>
      <w:r>
        <w:rPr>
          <w:lang w:val="en-US" w:eastAsia="ko-KR"/>
        </w:rPr>
        <w:t> 2</w:t>
      </w:r>
      <w:r>
        <w:rPr>
          <w:lang w:eastAsia="ko-KR"/>
        </w:rPr>
        <w:t>:</w:t>
      </w:r>
      <w:r>
        <w:rPr>
          <w:lang w:eastAsia="ko-KR"/>
        </w:rPr>
        <w:tab/>
      </w:r>
      <w:r>
        <w:t xml:space="preserve">Local DNS server </w:t>
      </w:r>
      <w:r>
        <w:rPr>
          <w:lang w:eastAsia="ko-KR"/>
        </w:rPr>
        <w:t>selection and the acquisition of its IP address is outside the scope of the present document.</w:t>
      </w:r>
    </w:p>
    <w:p w14:paraId="1CF22351" w14:textId="77777777" w:rsidR="00A309DE" w:rsidRDefault="00A309DE" w:rsidP="00A309DE">
      <w:r>
        <w:rPr>
          <w:lang w:eastAsia="zh-CN"/>
        </w:rPr>
        <w:t xml:space="preserve">If the UE supports </w:t>
      </w:r>
      <w:r>
        <w:t>EAS rediscovery and</w:t>
      </w:r>
      <w:r>
        <w:rPr>
          <w:lang w:eastAsia="zh-CN"/>
        </w:rPr>
        <w:t xml:space="preserve"> the </w:t>
      </w:r>
      <w:r>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10419386" w14:textId="77777777" w:rsidR="00A309DE" w:rsidRDefault="00A309DE" w:rsidP="00A309DE">
      <w:pPr>
        <w:pStyle w:val="NO"/>
        <w:rPr>
          <w:lang w:eastAsia="ko-KR"/>
        </w:rPr>
      </w:pPr>
      <w:r>
        <w:rPr>
          <w:lang w:eastAsia="ko-KR"/>
        </w:rPr>
        <w:t>NOTE</w:t>
      </w:r>
      <w:r>
        <w:rPr>
          <w:lang w:val="en-US" w:eastAsia="ko-KR"/>
        </w:rPr>
        <w:t> 3</w:t>
      </w:r>
      <w:r>
        <w:rPr>
          <w:lang w:eastAsia="ko-KR"/>
        </w:rPr>
        <w:t>:</w:t>
      </w:r>
      <w:r>
        <w:rPr>
          <w:lang w:eastAsia="ko-KR"/>
        </w:rPr>
        <w:tab/>
      </w:r>
      <w:r>
        <w:t>The upper layers of the UE uses the EAS rediscovery information to trigger the EAS discovery procedure to get the new EAS information as specified in 3GPP TS 23.548 [10A]</w:t>
      </w:r>
      <w:r>
        <w:rPr>
          <w:lang w:eastAsia="ko-KR"/>
        </w:rPr>
        <w:t>.</w:t>
      </w:r>
    </w:p>
    <w:p w14:paraId="3EC53EE4" w14:textId="77777777" w:rsidR="00A309DE" w:rsidRDefault="00A309DE" w:rsidP="00A309DE">
      <w:r>
        <w:t>If the UE supports ECS address provisioning over NAS as specified in 3GPP TS 23.548 [10A], the UE indicates its support of ECS configuration information provisioning over NAS in the Extended protocol configuration options IE during the UE-requested PDU session establishment procedure or the UE-requested PDU session modification procedure as described in subclauses 6.4.1.2 and 6.4.2.2, respectively.</w:t>
      </w:r>
    </w:p>
    <w:p w14:paraId="300A880C" w14:textId="77777777" w:rsidR="00A309DE" w:rsidRDefault="00A309DE" w:rsidP="00A309DE">
      <w:pPr>
        <w:rPr>
          <w:lang w:eastAsia="zh-CN"/>
        </w:rPr>
      </w:pPr>
      <w:r>
        <w:rPr>
          <w:lang w:eastAsia="zh-CN"/>
        </w:rPr>
        <w:t xml:space="preserve">If the UE indicated support of </w:t>
      </w:r>
      <w:r>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1F11F852" w14:textId="77777777" w:rsidR="00A309DE" w:rsidRPr="00CB69B6" w:rsidRDefault="00A309DE" w:rsidP="00A309DE">
      <w:pPr>
        <w:pStyle w:val="NO"/>
        <w:rPr>
          <w:lang w:eastAsia="ko-KR"/>
        </w:rPr>
      </w:pPr>
      <w:r>
        <w:rPr>
          <w:lang w:eastAsia="ko-KR"/>
        </w:rPr>
        <w:t>NOTE</w:t>
      </w:r>
      <w:r>
        <w:rPr>
          <w:lang w:val="en-US" w:eastAsia="ko-KR"/>
        </w:rPr>
        <w:t> 4</w:t>
      </w:r>
      <w:r>
        <w:rPr>
          <w:lang w:eastAsia="ko-KR"/>
        </w:rPr>
        <w:t>:</w:t>
      </w:r>
      <w:r>
        <w:rPr>
          <w:lang w:eastAsia="ko-KR"/>
        </w:rPr>
        <w:tab/>
      </w:r>
      <w:r>
        <w:t>The SMF can obtain the ECS configuration information based on the local configuration, the UE's location, and/or UE's subscription information</w:t>
      </w:r>
      <w:r>
        <w:rPr>
          <w:lang w:eastAsia="ko-KR"/>
        </w:rPr>
        <w:t>.</w:t>
      </w:r>
    </w:p>
    <w:p w14:paraId="6EBFC8B9" w14:textId="77777777" w:rsidR="000356FA" w:rsidRPr="00662188" w:rsidRDefault="000356FA" w:rsidP="000356FA">
      <w:pPr>
        <w:rPr>
          <w:ins w:id="48" w:author="Ericsson User, R01" w:date="2022-01-17T11:20:00Z"/>
        </w:rPr>
      </w:pPr>
      <w:ins w:id="49" w:author="Ericsson User, R01" w:date="2022-01-17T11:20:00Z">
        <w:r w:rsidRPr="00662188">
          <w:t xml:space="preserve">If the UE supports </w:t>
        </w:r>
        <w:r>
          <w:t>the e</w:t>
        </w:r>
        <w:r w:rsidRPr="00662188">
          <w:t xml:space="preserve">dge DNS </w:t>
        </w:r>
        <w:r>
          <w:t>c</w:t>
        </w:r>
        <w:r w:rsidRPr="00662188">
          <w:t xml:space="preserve">lient (EDC) as </w:t>
        </w:r>
        <w:r>
          <w:t xml:space="preserve">specified </w:t>
        </w:r>
        <w:r w:rsidRPr="00662188">
          <w:t>in 3GPP</w:t>
        </w:r>
        <w:r>
          <w:t> </w:t>
        </w:r>
        <w:r w:rsidRPr="00662188">
          <w:t>TS</w:t>
        </w:r>
        <w:r>
          <w:t> </w:t>
        </w:r>
        <w:r w:rsidRPr="00662188">
          <w:t>23.548</w:t>
        </w:r>
        <w:r>
          <w:t> </w:t>
        </w:r>
        <w:r w:rsidRPr="00662188">
          <w:t>[10A], the UE indicates its support of EDC in the Extended protocol configuration options IE during the UE-requested PDU session establishment procedure as described in subclause</w:t>
        </w:r>
        <w:r>
          <w:t> </w:t>
        </w:r>
        <w:r w:rsidRPr="00662188">
          <w:t>6.4.1.2</w:t>
        </w:r>
        <w:r>
          <w:t xml:space="preserve"> or the </w:t>
        </w:r>
        <w:r w:rsidRPr="00662188">
          <w:t xml:space="preserve">UE-requested PDU session </w:t>
        </w:r>
        <w:r>
          <w:t xml:space="preserve">modification </w:t>
        </w:r>
        <w:r w:rsidRPr="00662188">
          <w:t>procedure as described in subclause</w:t>
        </w:r>
        <w:r>
          <w:t> </w:t>
        </w:r>
        <w:r w:rsidRPr="00662188">
          <w:t>6.4.</w:t>
        </w:r>
        <w:r>
          <w:t>2</w:t>
        </w:r>
        <w:r w:rsidRPr="00662188">
          <w:t>.2.</w:t>
        </w:r>
      </w:ins>
    </w:p>
    <w:p w14:paraId="4E84441D" w14:textId="130A649E" w:rsidR="000356FA" w:rsidRPr="00662188" w:rsidRDefault="000356FA" w:rsidP="000356FA">
      <w:pPr>
        <w:rPr>
          <w:ins w:id="50" w:author="Ericsson User, R01" w:date="2022-01-17T11:20:00Z"/>
        </w:rPr>
      </w:pPr>
      <w:ins w:id="51" w:author="Ericsson User, R01" w:date="2022-01-17T11:20:00Z">
        <w:r w:rsidRPr="00662188">
          <w:t xml:space="preserve">If the UE </w:t>
        </w:r>
        <w:r>
          <w:t xml:space="preserve">indicates support of </w:t>
        </w:r>
        <w:r w:rsidRPr="00662188">
          <w:t xml:space="preserve">EDC, the SMF </w:t>
        </w:r>
        <w:r>
          <w:t>can indicate</w:t>
        </w:r>
        <w:r w:rsidRPr="00662188">
          <w:t xml:space="preserve"> in the Extended protocol configuration options IE during the UE-requested PDU session establishment procedure as described in subclause</w:t>
        </w:r>
        <w:r>
          <w:t> </w:t>
        </w:r>
        <w:r w:rsidRPr="00662188">
          <w:t>6.4.1.3</w:t>
        </w:r>
        <w:r>
          <w:t xml:space="preserve"> or the network-requested PDU session </w:t>
        </w:r>
        <w:r w:rsidRPr="00D600CB">
          <w:rPr>
            <w:lang w:val="en-US"/>
          </w:rPr>
          <w:t>modification</w:t>
        </w:r>
        <w:r>
          <w:t xml:space="preserve"> procedure</w:t>
        </w:r>
        <w:r w:rsidRPr="00662188">
          <w:t xml:space="preserve"> as described in subclause</w:t>
        </w:r>
        <w:r>
          <w:t> </w:t>
        </w:r>
        <w:r w:rsidRPr="00662188">
          <w:t>6.</w:t>
        </w:r>
        <w:r>
          <w:t>3</w:t>
        </w:r>
        <w:r w:rsidRPr="00662188">
          <w:t>.</w:t>
        </w:r>
        <w:r>
          <w:t>2</w:t>
        </w:r>
        <w:r w:rsidRPr="00662188">
          <w:t>.2</w:t>
        </w:r>
        <w:r>
          <w:t xml:space="preserve">, that </w:t>
        </w:r>
        <w:r w:rsidRPr="00662188">
          <w:t xml:space="preserve">the </w:t>
        </w:r>
        <w:r>
          <w:t xml:space="preserve">network </w:t>
        </w:r>
        <w:r w:rsidRPr="00662188">
          <w:t xml:space="preserve">allows </w:t>
        </w:r>
      </w:ins>
      <w:ins w:id="52" w:author="Sunghoon_rev" w:date="2022-01-17T12:28:00Z">
        <w:r w:rsidR="00442565" w:rsidRPr="00442565">
          <w:rPr>
            <w:highlight w:val="yellow"/>
            <w:rPrChange w:id="53" w:author="Sunghoon_rev" w:date="2022-01-17T12:28:00Z">
              <w:rPr/>
            </w:rPrChange>
          </w:rPr>
          <w:t>the</w:t>
        </w:r>
        <w:r w:rsidR="00442565">
          <w:t xml:space="preserve"> </w:t>
        </w:r>
      </w:ins>
      <w:ins w:id="54" w:author="Ericsson User, R01" w:date="2022-01-17T11:20:00Z">
        <w:r w:rsidRPr="00662188">
          <w:t>use of EDC for the application</w:t>
        </w:r>
      </w:ins>
      <w:ins w:id="55" w:author="Sunghoon_rev" w:date="2022-01-17T12:28:00Z">
        <w:r w:rsidR="00442565" w:rsidRPr="00442565">
          <w:rPr>
            <w:highlight w:val="yellow"/>
            <w:rPrChange w:id="56" w:author="Sunghoon_rev" w:date="2022-01-17T12:28:00Z">
              <w:rPr/>
            </w:rPrChange>
          </w:rPr>
          <w:t>s</w:t>
        </w:r>
      </w:ins>
      <w:ins w:id="57" w:author="Ericsson User, R01" w:date="2022-01-17T11:20:00Z">
        <w:r w:rsidRPr="00662188">
          <w:t xml:space="preserve"> </w:t>
        </w:r>
        <w:r>
          <w:t xml:space="preserve">which are </w:t>
        </w:r>
        <w:r w:rsidRPr="00662188">
          <w:t>mapped onto the PDU session</w:t>
        </w:r>
        <w:r>
          <w:t xml:space="preserve"> and </w:t>
        </w:r>
        <w:r w:rsidRPr="00290860">
          <w:t>explicitly requested the use of EDC</w:t>
        </w:r>
        <w:r>
          <w:t xml:space="preserve">, or that </w:t>
        </w:r>
        <w:r w:rsidRPr="00662188">
          <w:t xml:space="preserve">the </w:t>
        </w:r>
        <w:r>
          <w:t xml:space="preserve">network </w:t>
        </w:r>
        <w:r w:rsidRPr="00662188">
          <w:t xml:space="preserve">requires </w:t>
        </w:r>
      </w:ins>
      <w:ins w:id="58" w:author="Sunghoon_rev" w:date="2022-01-17T12:28:00Z">
        <w:r w:rsidR="00442565" w:rsidRPr="00442565">
          <w:rPr>
            <w:highlight w:val="yellow"/>
            <w:rPrChange w:id="59" w:author="Sunghoon_rev" w:date="2022-01-17T12:28:00Z">
              <w:rPr/>
            </w:rPrChange>
          </w:rPr>
          <w:t>the</w:t>
        </w:r>
        <w:r w:rsidR="00442565">
          <w:t xml:space="preserve"> </w:t>
        </w:r>
      </w:ins>
      <w:ins w:id="60" w:author="Ericsson User, R01" w:date="2022-01-17T11:20:00Z">
        <w:r w:rsidRPr="00662188">
          <w:t>use of EDC for all applications mapped onto the PDU session.</w:t>
        </w:r>
      </w:ins>
    </w:p>
    <w:p w14:paraId="10D1D514" w14:textId="113989BE" w:rsidR="00A309DE" w:rsidRDefault="00A309DE" w:rsidP="000700E4">
      <w:pPr>
        <w:jc w:val="center"/>
        <w:rPr>
          <w:noProof/>
          <w:highlight w:val="green"/>
        </w:rPr>
      </w:pPr>
      <w:r w:rsidRPr="00DB12B9">
        <w:rPr>
          <w:noProof/>
          <w:highlight w:val="green"/>
        </w:rPr>
        <w:t>***** change *****</w:t>
      </w:r>
    </w:p>
    <w:p w14:paraId="4D7CD133" w14:textId="77777777" w:rsidR="00A762A6" w:rsidRPr="00440029" w:rsidRDefault="00A762A6" w:rsidP="00A762A6">
      <w:pPr>
        <w:pStyle w:val="Heading4"/>
      </w:pPr>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39"/>
    </w:p>
    <w:p w14:paraId="48726299" w14:textId="77777777" w:rsidR="00A762A6" w:rsidRDefault="00A762A6" w:rsidP="00A762A6">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673D75F3" w14:textId="77777777" w:rsidR="00A762A6" w:rsidRPr="00EE0C95" w:rsidRDefault="00A762A6" w:rsidP="00A762A6">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 xml:space="preserve">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w:t>
      </w:r>
      <w:r>
        <w:lastRenderedPageBreak/>
        <w:t>authorized QoS rule for these service data flows and shall delete packet filters corresponding to these service data flows from the other authorized QoS rules.</w:t>
      </w:r>
    </w:p>
    <w:p w14:paraId="3BE2DA79" w14:textId="77777777" w:rsidR="00A762A6" w:rsidRDefault="00A762A6" w:rsidP="00A762A6">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08E41CB7" w14:textId="77777777" w:rsidR="00A762A6" w:rsidRDefault="00A762A6" w:rsidP="00A762A6">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322E5A45" w14:textId="77777777" w:rsidR="00A762A6" w:rsidRDefault="00A762A6" w:rsidP="00A762A6">
      <w:pPr>
        <w:pStyle w:val="B1"/>
      </w:pPr>
      <w:r>
        <w:t>a)</w:t>
      </w:r>
      <w:r>
        <w:tab/>
        <w:t>the newly created authorized QoS rules is for a new GBR QoS flow;</w:t>
      </w:r>
    </w:p>
    <w:p w14:paraId="3749CEFA" w14:textId="77777777" w:rsidR="00A762A6" w:rsidRDefault="00A762A6" w:rsidP="00A762A6">
      <w:pPr>
        <w:pStyle w:val="B1"/>
      </w:pPr>
      <w:r>
        <w:t>b)</w:t>
      </w:r>
      <w:r>
        <w:tab/>
        <w:t>the QFI of the new QoS flow is not the same as the 5QI of the QoS flow identified by the QFI;</w:t>
      </w:r>
    </w:p>
    <w:p w14:paraId="2596125B" w14:textId="77777777" w:rsidR="00A762A6" w:rsidRDefault="00A762A6" w:rsidP="00A762A6">
      <w:pPr>
        <w:pStyle w:val="B1"/>
        <w:rPr>
          <w:noProof/>
          <w:lang w:val="en-US" w:eastAsia="zh-CN"/>
        </w:rPr>
      </w:pPr>
      <w:r>
        <w:t>c)</w:t>
      </w:r>
      <w:r>
        <w:tab/>
      </w:r>
      <w:r>
        <w:rPr>
          <w:noProof/>
          <w:lang w:val="en-US"/>
        </w:rPr>
        <w:t>the new QoS flow can be mapped to an EPS bearer as specified in subclause 4.11.1 of 3GPP TS 23.502 [9];</w:t>
      </w:r>
      <w:r w:rsidRPr="008F0BAD">
        <w:rPr>
          <w:rFonts w:hint="eastAsia"/>
          <w:noProof/>
          <w:lang w:val="en-US" w:eastAsia="zh-CN"/>
        </w:rPr>
        <w:t xml:space="preserve"> </w:t>
      </w:r>
      <w:r>
        <w:rPr>
          <w:noProof/>
          <w:lang w:val="en-US" w:eastAsia="zh-CN"/>
        </w:rPr>
        <w:t>or</w:t>
      </w:r>
    </w:p>
    <w:p w14:paraId="094AF61E" w14:textId="77777777" w:rsidR="00A762A6" w:rsidRPr="008F0BAD" w:rsidRDefault="00A762A6" w:rsidP="00A762A6">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new QoS flow is established for the PDU session used for relaying</w:t>
      </w:r>
      <w:r>
        <w:rPr>
          <w:noProof/>
          <w:lang w:val="en-US"/>
        </w:rPr>
        <w:t>, as specified in subclause 5.6.2.1 of 3GPP TS 23.304 [6E].</w:t>
      </w:r>
    </w:p>
    <w:p w14:paraId="1BD09433" w14:textId="77777777" w:rsidR="00A762A6" w:rsidRPr="00EE0C95" w:rsidRDefault="00A762A6" w:rsidP="00A762A6">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2BD21DF4" w14:textId="77777777" w:rsidR="00A762A6" w:rsidRPr="00BC13FD" w:rsidRDefault="00A762A6" w:rsidP="00A762A6">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36D3E0AC" w14:textId="77777777" w:rsidR="00A762A6" w:rsidRDefault="00A762A6" w:rsidP="00A762A6">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795F07D0" w14:textId="77777777" w:rsidR="00A762A6" w:rsidRDefault="00A762A6" w:rsidP="00A762A6">
      <w:pPr>
        <w:pStyle w:val="B1"/>
      </w:pPr>
      <w:r>
        <w:t>a)</w:t>
      </w:r>
      <w:r>
        <w:tab/>
        <w:t xml:space="preserve">if </w:t>
      </w:r>
      <w:r w:rsidRPr="002B77CB">
        <w:t xml:space="preserve">the RQoS bit </w:t>
      </w:r>
      <w:r>
        <w:t>is set to:</w:t>
      </w:r>
    </w:p>
    <w:p w14:paraId="4DBBB4E4" w14:textId="77777777" w:rsidR="00A762A6" w:rsidRDefault="00A762A6" w:rsidP="00A762A6">
      <w:pPr>
        <w:pStyle w:val="B2"/>
      </w:pPr>
      <w:r>
        <w:t>1)</w:t>
      </w:r>
      <w:r>
        <w:tab/>
        <w:t>"Reflective QoS supported", consider that the UE supports reflective QoS for this PDU session; or</w:t>
      </w:r>
    </w:p>
    <w:p w14:paraId="35177242" w14:textId="77777777" w:rsidR="00A762A6" w:rsidRDefault="00A762A6" w:rsidP="00A762A6">
      <w:pPr>
        <w:pStyle w:val="B2"/>
      </w:pPr>
      <w:r>
        <w:t>2)</w:t>
      </w:r>
      <w:r>
        <w:tab/>
        <w:t>"Reflective QoS not supported", consider that the UE does not support reflective QoS for this PDU session; and;</w:t>
      </w:r>
    </w:p>
    <w:p w14:paraId="5F87293D" w14:textId="77777777" w:rsidR="00A762A6" w:rsidRDefault="00A762A6" w:rsidP="00A762A6">
      <w:pPr>
        <w:pStyle w:val="B1"/>
      </w:pPr>
      <w:r>
        <w:t>b)</w:t>
      </w:r>
      <w:r>
        <w:tab/>
        <w:t>if the MH6-PDU bit is set to:</w:t>
      </w:r>
    </w:p>
    <w:p w14:paraId="5F45EC24" w14:textId="77777777" w:rsidR="00A762A6" w:rsidRDefault="00A762A6" w:rsidP="00A762A6">
      <w:pPr>
        <w:pStyle w:val="B2"/>
      </w:pPr>
      <w:r>
        <w:t>1)</w:t>
      </w:r>
      <w:r>
        <w:tab/>
        <w:t>"Multi-homed IPv6 PDU session supported", consider that this PDU session is supported to use multiple IPv6 prefixes; or</w:t>
      </w:r>
    </w:p>
    <w:p w14:paraId="1880F8E6" w14:textId="77777777" w:rsidR="00A762A6" w:rsidRDefault="00A762A6" w:rsidP="00A762A6">
      <w:pPr>
        <w:pStyle w:val="B2"/>
      </w:pPr>
      <w:r>
        <w:t>2)</w:t>
      </w:r>
      <w:r>
        <w:tab/>
        <w:t>"Multi-homed IPv6 PDU session not supported", consider that this PDU session is not supported to use multiple IPv6 prefixes.</w:t>
      </w:r>
    </w:p>
    <w:p w14:paraId="26D93E89" w14:textId="77777777" w:rsidR="00A762A6" w:rsidRDefault="00A762A6" w:rsidP="00A762A6">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7740E356" w14:textId="77777777" w:rsidR="00A762A6" w:rsidRPr="000D03D8" w:rsidRDefault="00A762A6" w:rsidP="00A762A6">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0F5E44B8" w14:textId="77777777" w:rsidR="00A762A6" w:rsidRPr="00A26D0D" w:rsidRDefault="00A762A6" w:rsidP="00A762A6">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2E7EFEAB" w14:textId="77777777" w:rsidR="00A762A6" w:rsidRPr="00A001B0" w:rsidRDefault="00A762A6" w:rsidP="00A762A6">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lastRenderedPageBreak/>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58FCA5F5" w14:textId="77777777" w:rsidR="00A762A6" w:rsidRPr="00F95AEC" w:rsidRDefault="00A762A6" w:rsidP="00A762A6">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6F779EEA" w14:textId="77777777" w:rsidR="00A762A6" w:rsidRPr="00F95AEC" w:rsidRDefault="00A762A6" w:rsidP="00A762A6">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5B185AF6" w14:textId="77777777" w:rsidR="00A762A6" w:rsidRPr="00F95AEC" w:rsidRDefault="00A762A6" w:rsidP="00A762A6">
      <w:pPr>
        <w:pStyle w:val="B1"/>
      </w:pPr>
      <w:r w:rsidRPr="00F95AEC">
        <w:t>b)</w:t>
      </w:r>
      <w:r w:rsidRPr="00F95AEC">
        <w:tab/>
        <w:t>the requested PDU session shall not be an always-on PDU session and:</w:t>
      </w:r>
    </w:p>
    <w:p w14:paraId="50667532" w14:textId="77777777" w:rsidR="00A762A6" w:rsidRPr="00F95AEC" w:rsidRDefault="00A762A6" w:rsidP="00A762A6">
      <w:pPr>
        <w:pStyle w:val="B2"/>
      </w:pPr>
      <w:r>
        <w:t>1</w:t>
      </w:r>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05AAD33D" w14:textId="77777777" w:rsidR="00A762A6" w:rsidRPr="00F95AEC" w:rsidRDefault="00A762A6" w:rsidP="00A762A6">
      <w:pPr>
        <w:pStyle w:val="B2"/>
      </w:pPr>
      <w:r>
        <w:t>2</w:t>
      </w:r>
      <w:r w:rsidRPr="00F95AEC">
        <w:t>)</w:t>
      </w:r>
      <w:r w:rsidRPr="00F95AEC">
        <w:tab/>
        <w:t>if the UE did not include the Always-on PDU session requested IE, the SMF shall not include the Always-on PDU session indication IE in the PDU SESSION MODIFICATION COMMAND message.</w:t>
      </w:r>
    </w:p>
    <w:p w14:paraId="28A61693" w14:textId="77777777" w:rsidR="00442565" w:rsidRDefault="00A762A6" w:rsidP="00A762A6">
      <w:pPr>
        <w:rPr>
          <w:ins w:id="61" w:author="Sunghoon_rev" w:date="2022-01-17T12:29:00Z"/>
        </w:rPr>
      </w:pPr>
      <w:ins w:id="62" w:author="Author" w:date="2022-01-05T13:51:00Z">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and the UE supports EDC and</w:t>
        </w:r>
      </w:ins>
      <w:ins w:id="63" w:author="Sunghoon_rev" w:date="2022-01-17T12:29:00Z">
        <w:r w:rsidR="00442565">
          <w:t>,</w:t>
        </w:r>
      </w:ins>
    </w:p>
    <w:p w14:paraId="5B186FD2" w14:textId="23DABC2A" w:rsidR="00A762A6" w:rsidRDefault="00442565" w:rsidP="00442565">
      <w:pPr>
        <w:pStyle w:val="B1"/>
        <w:rPr>
          <w:ins w:id="64" w:author="Author" w:date="2022-01-05T13:51:00Z"/>
        </w:rPr>
        <w:pPrChange w:id="65" w:author="Sunghoon_rev" w:date="2022-01-17T12:29:00Z">
          <w:pPr/>
        </w:pPrChange>
      </w:pPr>
      <w:ins w:id="66" w:author="Sunghoon_rev" w:date="2022-01-17T12:29:00Z">
        <w:r w:rsidRPr="00442565">
          <w:rPr>
            <w:highlight w:val="yellow"/>
            <w:rPrChange w:id="67" w:author="Sunghoon_rev" w:date="2022-01-17T12:29:00Z">
              <w:rPr/>
            </w:rPrChange>
          </w:rPr>
          <w:t>a) if</w:t>
        </w:r>
      </w:ins>
      <w:ins w:id="68" w:author="Author" w:date="2022-01-05T13:51:00Z">
        <w:r w:rsidR="00A762A6">
          <w:t xml:space="preserve"> the </w:t>
        </w:r>
        <w:r w:rsidR="00A762A6" w:rsidRPr="002556C5">
          <w:t xml:space="preserve">network allows </w:t>
        </w:r>
      </w:ins>
      <w:ins w:id="69" w:author="Sunghoon_rev" w:date="2022-01-17T12:29:00Z">
        <w:r w:rsidRPr="00442565">
          <w:rPr>
            <w:highlight w:val="yellow"/>
            <w:rPrChange w:id="70" w:author="Sunghoon_rev" w:date="2022-01-17T12:29:00Z">
              <w:rPr/>
            </w:rPrChange>
          </w:rPr>
          <w:t>the</w:t>
        </w:r>
        <w:r>
          <w:t xml:space="preserve"> </w:t>
        </w:r>
      </w:ins>
      <w:ins w:id="71" w:author="Author" w:date="2022-01-05T13:51:00Z">
        <w:r w:rsidR="00A762A6" w:rsidRPr="002556C5">
          <w:t>use of EDC</w:t>
        </w:r>
        <w:r w:rsidR="00A762A6">
          <w:t xml:space="preserve">, </w:t>
        </w:r>
      </w:ins>
      <w:ins w:id="72" w:author="Sunghoon_rev" w:date="2022-01-17T12:29:00Z">
        <w:r w:rsidRPr="00442565">
          <w:rPr>
            <w:highlight w:val="yellow"/>
            <w:rPrChange w:id="73" w:author="Sunghoon_rev" w:date="2022-01-17T12:29:00Z">
              <w:rPr/>
            </w:rPrChange>
          </w:rPr>
          <w:t>then</w:t>
        </w:r>
        <w:r>
          <w:t xml:space="preserve"> </w:t>
        </w:r>
      </w:ins>
      <w:ins w:id="74" w:author="Author" w:date="2022-01-05T13:51:00Z">
        <w:r w:rsidR="00A762A6">
          <w:t xml:space="preserve">the SMF shall include the Extended protocol configuration options IE in the PDU SESSION </w:t>
        </w:r>
        <w:r w:rsidR="00A762A6" w:rsidRPr="00D626C5">
          <w:t>MODIFIC</w:t>
        </w:r>
        <w:r w:rsidR="00A762A6">
          <w:t>A</w:t>
        </w:r>
        <w:r w:rsidR="00A762A6" w:rsidRPr="00D626C5">
          <w:t xml:space="preserve">TION </w:t>
        </w:r>
        <w:r w:rsidR="00A762A6">
          <w:t xml:space="preserve">COMMAND message with the </w:t>
        </w:r>
        <w:r w:rsidR="00A762A6" w:rsidRPr="002556C5">
          <w:t>EDC usage allowed indicator</w:t>
        </w:r>
      </w:ins>
      <w:ins w:id="75" w:author="Sunghoon_rev" w:date="2022-01-17T12:29:00Z">
        <w:r w:rsidRPr="00442565">
          <w:rPr>
            <w:highlight w:val="yellow"/>
            <w:rPrChange w:id="76" w:author="Sunghoon_rev" w:date="2022-01-17T12:29:00Z">
              <w:rPr/>
            </w:rPrChange>
          </w:rPr>
          <w:t>, or</w:t>
        </w:r>
      </w:ins>
      <w:ins w:id="77" w:author="Author" w:date="2022-01-05T13:51:00Z">
        <w:del w:id="78" w:author="Sunghoon_rev" w:date="2022-01-17T12:29:00Z">
          <w:r w:rsidR="00A762A6" w:rsidRPr="00442565" w:rsidDel="00442565">
            <w:rPr>
              <w:highlight w:val="yellow"/>
              <w:rPrChange w:id="79" w:author="Sunghoon_rev" w:date="2022-01-17T12:29:00Z">
                <w:rPr/>
              </w:rPrChange>
            </w:rPr>
            <w:delText>.</w:delText>
          </w:r>
        </w:del>
      </w:ins>
    </w:p>
    <w:p w14:paraId="5386AB59" w14:textId="6ED98BD8" w:rsidR="00A762A6" w:rsidRDefault="00442565" w:rsidP="00442565">
      <w:pPr>
        <w:pStyle w:val="B1"/>
        <w:rPr>
          <w:ins w:id="80" w:author="Author" w:date="2022-01-05T13:51:00Z"/>
        </w:rPr>
        <w:pPrChange w:id="81" w:author="Sunghoon_rev" w:date="2022-01-17T12:30:00Z">
          <w:pPr/>
        </w:pPrChange>
      </w:pPr>
      <w:ins w:id="82" w:author="Sunghoon_rev" w:date="2022-01-17T12:29:00Z">
        <w:r w:rsidRPr="00442565">
          <w:rPr>
            <w:highlight w:val="yellow"/>
            <w:rPrChange w:id="83" w:author="Sunghoon_rev" w:date="2022-01-17T12:30:00Z">
              <w:rPr/>
            </w:rPrChange>
          </w:rPr>
          <w:t xml:space="preserve">b) </w:t>
        </w:r>
      </w:ins>
      <w:ins w:id="84" w:author="Author" w:date="2022-01-05T13:51:00Z">
        <w:del w:id="85" w:author="Sunghoon_rev" w:date="2022-01-17T12:30:00Z">
          <w:r w:rsidR="00A762A6" w:rsidRPr="00442565" w:rsidDel="00442565">
            <w:rPr>
              <w:highlight w:val="yellow"/>
              <w:rPrChange w:id="86" w:author="Sunghoon_rev" w:date="2022-01-17T12:30:00Z">
                <w:rPr/>
              </w:rPrChange>
            </w:rPr>
            <w:delText>For a PDN connection established when in S1 mode, upon the first inter-system change from S1 mode to N1 mode, if the network-requested PDU session modification procedure is triggered by a UE-requested PDU session modification procedure and the UE supports EDC and</w:delText>
          </w:r>
        </w:del>
      </w:ins>
      <w:ins w:id="87" w:author="Sunghoon_rev" w:date="2022-01-17T12:30:00Z">
        <w:r w:rsidRPr="00442565">
          <w:rPr>
            <w:highlight w:val="yellow"/>
            <w:rPrChange w:id="88" w:author="Sunghoon_rev" w:date="2022-01-17T12:30:00Z">
              <w:rPr/>
            </w:rPrChange>
          </w:rPr>
          <w:t>if</w:t>
        </w:r>
      </w:ins>
      <w:ins w:id="89" w:author="Author" w:date="2022-01-05T13:51:00Z">
        <w:r w:rsidR="00A762A6">
          <w:t xml:space="preserve"> the </w:t>
        </w:r>
        <w:r w:rsidR="00A762A6" w:rsidRPr="002556C5">
          <w:t xml:space="preserve">network </w:t>
        </w:r>
        <w:r w:rsidR="00A762A6">
          <w:t>requires</w:t>
        </w:r>
        <w:r w:rsidR="00A762A6" w:rsidRPr="002556C5">
          <w:t xml:space="preserve"> </w:t>
        </w:r>
      </w:ins>
      <w:ins w:id="90" w:author="Sunghoon_rev" w:date="2022-01-17T12:30:00Z">
        <w:r w:rsidRPr="00442565">
          <w:rPr>
            <w:highlight w:val="yellow"/>
            <w:rPrChange w:id="91" w:author="Sunghoon_rev" w:date="2022-01-17T12:30:00Z">
              <w:rPr/>
            </w:rPrChange>
          </w:rPr>
          <w:t>the</w:t>
        </w:r>
        <w:r>
          <w:t xml:space="preserve"> </w:t>
        </w:r>
      </w:ins>
      <w:ins w:id="92" w:author="Author" w:date="2022-01-05T13:51:00Z">
        <w:r w:rsidR="00A762A6" w:rsidRPr="002556C5">
          <w:t>use of EDC</w:t>
        </w:r>
        <w:r w:rsidR="00A762A6">
          <w:t xml:space="preserve">, the SMF shall include the Extended protocol configuration options IE in the PDU SESSION </w:t>
        </w:r>
        <w:r w:rsidR="00A762A6" w:rsidRPr="00D626C5">
          <w:t>MODIFIC</w:t>
        </w:r>
        <w:r w:rsidR="00A762A6">
          <w:t>A</w:t>
        </w:r>
        <w:r w:rsidR="00A762A6" w:rsidRPr="00D626C5">
          <w:t xml:space="preserve">TION </w:t>
        </w:r>
        <w:r w:rsidR="00A762A6">
          <w:t xml:space="preserve">COMMAND message with the </w:t>
        </w:r>
        <w:r w:rsidR="00A762A6" w:rsidRPr="002556C5">
          <w:t xml:space="preserve">EDC usage </w:t>
        </w:r>
        <w:r w:rsidR="00A762A6">
          <w:t>required</w:t>
        </w:r>
        <w:r w:rsidR="00A762A6" w:rsidRPr="002556C5">
          <w:t xml:space="preserve"> indicator</w:t>
        </w:r>
        <w:r w:rsidR="00A762A6">
          <w:t>.</w:t>
        </w:r>
      </w:ins>
    </w:p>
    <w:p w14:paraId="057676FF" w14:textId="77777777" w:rsidR="00A762A6" w:rsidRDefault="00A762A6" w:rsidP="00A762A6">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2CBFD214" w14:textId="77777777" w:rsidR="00A762A6" w:rsidRPr="00EE0C95" w:rsidRDefault="00A762A6" w:rsidP="00A762A6">
      <w:r>
        <w:t xml:space="preserve">If the value of the RQ timer is set to "deactivated" or has a value of zero, the UE considers that RQoS is not applied for this PDU session </w:t>
      </w:r>
      <w:r w:rsidRPr="00365B79">
        <w:t>and remove the derived QoS rule(s) associated with the PDU session, if any</w:t>
      </w:r>
      <w:r>
        <w:t>.</w:t>
      </w:r>
    </w:p>
    <w:p w14:paraId="55EB2101" w14:textId="77777777" w:rsidR="00A762A6" w:rsidRPr="00EE0C95" w:rsidRDefault="00A762A6" w:rsidP="00A762A6">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385E181A" w14:textId="77777777" w:rsidR="00A762A6" w:rsidRDefault="00A762A6" w:rsidP="00A762A6">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the SMF:</w:t>
      </w:r>
    </w:p>
    <w:p w14:paraId="0CCF7723" w14:textId="77777777" w:rsidR="00A762A6" w:rsidRDefault="00A762A6" w:rsidP="00A762A6">
      <w:pPr>
        <w:pStyle w:val="B1"/>
      </w:pPr>
      <w:r w:rsidRPr="00F203A2">
        <w:t>a)</w:t>
      </w:r>
      <w:r w:rsidRPr="00F203A2">
        <w:tab/>
      </w:r>
      <w:r>
        <w:t>shall include the TMGI for the MBS session IDs that the UE is allowed to join, if any, in the Received MBS container IE, shall set the MBS Decision to "</w:t>
      </w:r>
      <w:r w:rsidRPr="000313BC">
        <w:t>MBS join is accepted</w:t>
      </w:r>
      <w:r>
        <w:t xml:space="preserve">" for each of those Received MBS information and may include the </w:t>
      </w:r>
      <w:r w:rsidRPr="00123C08">
        <w:t>MBS start time</w:t>
      </w:r>
      <w:r>
        <w:t xml:space="preserve"> to indicate the time when the MBS session starts;</w:t>
      </w:r>
    </w:p>
    <w:p w14:paraId="0E1A3D74" w14:textId="77777777" w:rsidR="00A762A6" w:rsidRDefault="00A762A6" w:rsidP="00A762A6">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 if the Rejection cause is set to "</w:t>
      </w:r>
      <w:r w:rsidRPr="001A7840">
        <w:t>MBS session has not started or will not start soon</w:t>
      </w:r>
      <w:r>
        <w:t xml:space="preserve">", may include an </w:t>
      </w:r>
      <w:r w:rsidRPr="001A7840">
        <w:t>MBS back-off timer value</w:t>
      </w:r>
      <w:r>
        <w:t>; and</w:t>
      </w:r>
    </w:p>
    <w:p w14:paraId="1FB44669" w14:textId="77777777" w:rsidR="00A762A6" w:rsidRDefault="00A762A6" w:rsidP="00A762A6">
      <w:pPr>
        <w:pStyle w:val="B1"/>
      </w:pPr>
      <w:r>
        <w:t>c</w:t>
      </w:r>
      <w:r w:rsidRPr="00F203A2">
        <w:t>)</w:t>
      </w:r>
      <w:r w:rsidRPr="00F203A2">
        <w:tab/>
      </w:r>
      <w:r>
        <w:t xml:space="preserve">may include </w:t>
      </w:r>
      <w:r w:rsidRPr="00AA47EA">
        <w:t>in the Received MBS container IE</w:t>
      </w:r>
      <w:r>
        <w:t xml:space="preserv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61FDF79E" w14:textId="77777777" w:rsidR="00A762A6" w:rsidRDefault="00A762A6" w:rsidP="00A762A6">
      <w:r>
        <w:lastRenderedPageBreak/>
        <w:t>in</w:t>
      </w:r>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6711618E" w14:textId="77777777" w:rsidR="00A762A6" w:rsidRDefault="00A762A6" w:rsidP="00A762A6">
      <w:pPr>
        <w:pStyle w:val="NO"/>
      </w:pPr>
      <w:r>
        <w:rPr>
          <w:lang w:val="en-US"/>
        </w:rPr>
        <w:t>NOTE</w:t>
      </w:r>
      <w:r w:rsidRPr="005F57EB">
        <w:t> </w:t>
      </w:r>
      <w:r>
        <w:t>1</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20D879C7" w14:textId="77777777" w:rsidR="00A762A6" w:rsidRPr="009D6F0B" w:rsidRDefault="00A762A6" w:rsidP="00A762A6">
      <w:pPr>
        <w:pStyle w:val="NO"/>
        <w:rPr>
          <w:lang w:val="en-US"/>
        </w:rPr>
      </w:pPr>
      <w:r w:rsidRPr="00E34702">
        <w:rPr>
          <w:lang w:val="en-US"/>
        </w:rPr>
        <w:t>NOTE</w:t>
      </w:r>
      <w:r w:rsidRPr="00E34702">
        <w:t> </w:t>
      </w:r>
      <w:r>
        <w:t>2</w:t>
      </w:r>
      <w:r w:rsidRPr="00E34702">
        <w:rPr>
          <w:lang w:val="en-US"/>
        </w:rPr>
        <w:t>:</w:t>
      </w:r>
      <w:r w:rsidRPr="00E34702">
        <w:rPr>
          <w:lang w:val="en-US"/>
        </w:rPr>
        <w:tab/>
      </w:r>
      <w:r w:rsidRPr="006B27D0">
        <w:t>In SNPN, TMGI is used together with NID to identify an MBS Session.</w:t>
      </w:r>
    </w:p>
    <w:p w14:paraId="2BC47E11" w14:textId="77777777" w:rsidR="00A762A6" w:rsidRDefault="00A762A6" w:rsidP="00A762A6">
      <w:r>
        <w:t>If:</w:t>
      </w:r>
    </w:p>
    <w:p w14:paraId="2C25238D" w14:textId="77777777" w:rsidR="00A762A6" w:rsidRDefault="00A762A6" w:rsidP="00A762A6">
      <w:pPr>
        <w:pStyle w:val="B1"/>
      </w:pPr>
      <w:r>
        <w:t>a)</w:t>
      </w:r>
      <w:r>
        <w:tab/>
        <w:t xml:space="preserve">the SMF wants to </w:t>
      </w:r>
      <w:r w:rsidRPr="00CE0A6F">
        <w:t xml:space="preserve">remove joined UE from </w:t>
      </w:r>
      <w:r>
        <w:t>one or more</w:t>
      </w:r>
      <w:r w:rsidRPr="00CE0A6F">
        <w:t xml:space="preserve"> MBS session</w:t>
      </w:r>
      <w:r>
        <w:t>s; or</w:t>
      </w:r>
    </w:p>
    <w:p w14:paraId="27D195BE" w14:textId="77777777" w:rsidR="00A762A6" w:rsidRDefault="00A762A6" w:rsidP="00A762A6">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w:t>
      </w:r>
    </w:p>
    <w:p w14:paraId="2E6A525F" w14:textId="77777777" w:rsidR="00A762A6" w:rsidRPr="00EE0C95" w:rsidRDefault="00A762A6" w:rsidP="00A762A6">
      <w:r w:rsidRPr="00DE073F">
        <w:t>th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Decision to "Remove UE from MBS session" for each of </w:t>
      </w:r>
      <w:r>
        <w:t>those</w:t>
      </w:r>
      <w:r w:rsidRPr="00BF27D2">
        <w:t xml:space="preserve"> </w:t>
      </w:r>
      <w:r>
        <w:t xml:space="preserve">Received MBS information. The SMF </w:t>
      </w:r>
      <w:r w:rsidRPr="003C3DAA">
        <w:t>may include the updated MBS service area in</w:t>
      </w:r>
      <w:r>
        <w:t xml:space="preserve"> each of</w:t>
      </w:r>
      <w:r w:rsidRPr="003C3DAA">
        <w:t xml:space="preserve"> the Received MBS information</w:t>
      </w:r>
      <w:r>
        <w:t>, if any.</w:t>
      </w:r>
    </w:p>
    <w:p w14:paraId="3FE6D0C4" w14:textId="77777777" w:rsidR="00A762A6" w:rsidRPr="00EE0C95" w:rsidRDefault="00A762A6" w:rsidP="00A762A6">
      <w:r w:rsidRPr="00D32E7C">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14E3C945" w14:textId="77777777" w:rsidR="00A762A6" w:rsidRDefault="00A762A6" w:rsidP="00A762A6">
      <w:pPr>
        <w:rPr>
          <w:lang w:eastAsia="zh-CN"/>
        </w:rPr>
      </w:pPr>
      <w:r>
        <w:rPr>
          <w:rFonts w:hint="eastAsia"/>
          <w:lang w:eastAsia="zh-CN"/>
        </w:rPr>
        <w:t xml:space="preserve">If the </w:t>
      </w:r>
      <w:r>
        <w:rPr>
          <w:lang w:eastAsia="zh-CN"/>
        </w:rPr>
        <w:t>network needs</w:t>
      </w:r>
      <w:r>
        <w:rPr>
          <w:rFonts w:hint="eastAsia"/>
          <w:lang w:eastAsia="zh-CN"/>
        </w:rPr>
        <w:t xml:space="preserve"> to update ATSSS parameters (</w:t>
      </w:r>
      <w:r>
        <w:rPr>
          <w:lang w:eastAsia="zh-CN"/>
        </w:rPr>
        <w:t>see subclause </w:t>
      </w:r>
      <w:r>
        <w:rPr>
          <w:lang w:val="en-US" w:eastAsia="zh-CN"/>
        </w:rPr>
        <w:t>5.2.4 of 3GPP TS 24.193 [13B]</w:t>
      </w:r>
      <w:r>
        <w:rPr>
          <w:rFonts w:hint="eastAsia"/>
          <w:lang w:eastAsia="zh-CN"/>
        </w:rPr>
        <w:t>)</w:t>
      </w:r>
      <w:r>
        <w:rPr>
          <w:lang w:eastAsia="zh-CN"/>
        </w:rPr>
        <w:t>, the SMF shall include the ATSSS container IE with the updates of ATSSS param</w:t>
      </w:r>
      <w:r>
        <w:rPr>
          <w:rFonts w:hint="eastAsia"/>
          <w:lang w:val="en-US" w:eastAsia="zh-CN"/>
        </w:rPr>
        <w:t>e</w:t>
      </w:r>
      <w:r>
        <w:rPr>
          <w:lang w:eastAsia="zh-CN"/>
        </w:rPr>
        <w:t xml:space="preserve">ters in the </w:t>
      </w:r>
      <w:r>
        <w:t>PDU SESSION MODIFICATION COMMAND message.</w:t>
      </w:r>
    </w:p>
    <w:p w14:paraId="01AD1C49" w14:textId="77777777" w:rsidR="00A762A6" w:rsidRPr="00EE0C95" w:rsidRDefault="00A762A6" w:rsidP="00A762A6">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6922C32E" w14:textId="77777777" w:rsidR="00A762A6" w:rsidRPr="00EE0C95" w:rsidRDefault="00A762A6" w:rsidP="00A762A6">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75A6B16C" w14:textId="77777777" w:rsidR="00A762A6" w:rsidRPr="00440029" w:rsidRDefault="00A762A6" w:rsidP="00A762A6">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16F17ACB" w14:textId="77777777" w:rsidR="00A762A6" w:rsidRDefault="00A762A6" w:rsidP="00A762A6">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49006947" w14:textId="77777777" w:rsidR="00A762A6" w:rsidRDefault="00A762A6" w:rsidP="00A762A6">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2FD3B717" w14:textId="77777777" w:rsidR="00A762A6" w:rsidRDefault="00A762A6" w:rsidP="00A762A6">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6823AF37" w14:textId="77777777" w:rsidR="00A762A6" w:rsidRDefault="00A762A6" w:rsidP="00A762A6">
      <w:pPr>
        <w:rPr>
          <w:lang w:val="en-US"/>
        </w:rPr>
      </w:pPr>
      <w:r>
        <w:lastRenderedPageBreak/>
        <w:t xml:space="preserve">If the network-requested PDU session </w:t>
      </w:r>
      <w:r>
        <w:rPr>
          <w:noProof/>
          <w:lang w:val="en-US"/>
        </w:rPr>
        <w:t>modification</w:t>
      </w:r>
      <w:r>
        <w:t xml:space="preserve"> procedure which is associated with </w:t>
      </w:r>
      <w:r w:rsidRPr="002E1640">
        <w:t>C2 communication</w:t>
      </w:r>
      <w:r w:rsidRPr="00530EDD">
        <w:t xml:space="preserve"> </w:t>
      </w:r>
      <w:r>
        <w:t xml:space="preserve">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r>
        <w:rPr>
          <w:lang w:val="en-US"/>
        </w:rPr>
        <w:t>Service-level-AA container IE</w:t>
      </w:r>
      <w:r>
        <w:t xml:space="preserve">. The </w:t>
      </w:r>
      <w:r>
        <w:rPr>
          <w:lang w:val="en-US"/>
        </w:rPr>
        <w:t>Service-level-AA container IE</w:t>
      </w:r>
      <w:r>
        <w:t>:</w:t>
      </w:r>
    </w:p>
    <w:p w14:paraId="3C05C439" w14:textId="77777777" w:rsidR="00A762A6" w:rsidRDefault="00A762A6" w:rsidP="00A762A6">
      <w:pPr>
        <w:pStyle w:val="B1"/>
      </w:pPr>
      <w:r>
        <w:t>a)</w:t>
      </w:r>
      <w:r>
        <w:tab/>
        <w:t xml:space="preserve">includes </w:t>
      </w:r>
      <w:bookmarkStart w:id="93" w:name="_Hlk86844219"/>
      <w:r>
        <w:t>C2 authorization result</w:t>
      </w:r>
      <w:bookmarkEnd w:id="93"/>
      <w:r>
        <w:t>;</w:t>
      </w:r>
    </w:p>
    <w:p w14:paraId="4445801F" w14:textId="77777777" w:rsidR="00A762A6" w:rsidRDefault="00A762A6" w:rsidP="00A762A6">
      <w:pPr>
        <w:pStyle w:val="B1"/>
      </w:pPr>
      <w:r>
        <w:t>b)</w:t>
      </w:r>
      <w:r>
        <w:tab/>
        <w:t>can include C2 session security information; and</w:t>
      </w:r>
    </w:p>
    <w:p w14:paraId="3950EEB1" w14:textId="77777777" w:rsidR="00A762A6" w:rsidRDefault="00A762A6" w:rsidP="00A762A6">
      <w:pPr>
        <w:pStyle w:val="B1"/>
      </w:pPr>
      <w:r>
        <w:t>c)</w:t>
      </w:r>
      <w:r>
        <w:tab/>
        <w:t xml:space="preserve">can include the service-level device ID set </w:t>
      </w:r>
      <w:bookmarkStart w:id="94" w:name="_Hlk86842010"/>
      <w:r>
        <w:t>to a new CAA-level UAV ID</w:t>
      </w:r>
      <w:bookmarkEnd w:id="94"/>
      <w:r>
        <w:t>.</w:t>
      </w:r>
    </w:p>
    <w:p w14:paraId="70E1D670" w14:textId="77777777" w:rsidR="00A762A6" w:rsidRDefault="00A762A6" w:rsidP="00A762A6">
      <w:bookmarkStart w:id="95" w:name="_Hlk84878972"/>
      <w:r>
        <w:t>If the service-level AA procedure is triggered for the established PDU session for UAS services with re-authentication purpose, and the SMF is informed by the UAS NF that UUAA-SM is successful, the SMF shall transmit a PDU SESSION MODIFICATION COMMAND message to the UE, where the PDU SESSION MODIFICATION COMMAND message:</w:t>
      </w:r>
    </w:p>
    <w:p w14:paraId="22EC743C" w14:textId="77777777" w:rsidR="00A762A6" w:rsidRDefault="00A762A6" w:rsidP="00A762A6">
      <w:pPr>
        <w:pStyle w:val="B1"/>
      </w:pPr>
      <w:r>
        <w:t>a)</w:t>
      </w:r>
      <w:r>
        <w:tab/>
        <w:t>s</w:t>
      </w:r>
      <w:r w:rsidRPr="00706733">
        <w:t>hall</w:t>
      </w:r>
      <w:r>
        <w:t xml:space="preserve"> include a service-level-AA response in the service-level-AA container, with the value of the service-</w:t>
      </w:r>
      <w:r w:rsidRPr="00706733">
        <w:t>level</w:t>
      </w:r>
      <w:r>
        <w:t>-AA result, set to "</w:t>
      </w:r>
      <w:r w:rsidRPr="00172CEC">
        <w:t>Service level authentication and authorization was successful</w:t>
      </w:r>
      <w:r>
        <w:t>";</w:t>
      </w:r>
    </w:p>
    <w:p w14:paraId="6433EADA" w14:textId="77777777" w:rsidR="00A762A6" w:rsidRDefault="00A762A6" w:rsidP="00A762A6">
      <w:pPr>
        <w:pStyle w:val="B1"/>
      </w:pPr>
      <w:r>
        <w:t>b)</w:t>
      </w:r>
      <w:r>
        <w:tab/>
      </w:r>
      <w:r w:rsidRPr="00DB1537">
        <w:t xml:space="preserve">may include the service-level device ID </w:t>
      </w:r>
      <w:r>
        <w:t xml:space="preserve">with the value set to the CAA-level UAV ID if received from the UAS-NF; </w:t>
      </w:r>
      <w:r w:rsidRPr="00DB1537">
        <w:t>and</w:t>
      </w:r>
    </w:p>
    <w:p w14:paraId="36C58ADB" w14:textId="77777777" w:rsidR="00A762A6" w:rsidRDefault="00A762A6" w:rsidP="00A762A6">
      <w:pPr>
        <w:pStyle w:val="B1"/>
      </w:pPr>
      <w:r>
        <w:t>c)</w:t>
      </w:r>
      <w:r>
        <w:tab/>
        <w:t xml:space="preserve">may include the service-level-AA payload with the value set to </w:t>
      </w:r>
      <w:r w:rsidRPr="00DB1537">
        <w:t xml:space="preserve">the UUAA </w:t>
      </w:r>
      <w:r>
        <w:t>a</w:t>
      </w:r>
      <w:r w:rsidRPr="00DB1537">
        <w:t xml:space="preserve">uthorization </w:t>
      </w:r>
      <w:r>
        <w:t>p</w:t>
      </w:r>
      <w:r w:rsidRPr="00DB1537">
        <w:t xml:space="preserve">ayload </w:t>
      </w:r>
      <w:r w:rsidRPr="00A82B06">
        <w:t>if received from the UAS-NF</w:t>
      </w:r>
      <w:r>
        <w:t>.</w:t>
      </w:r>
    </w:p>
    <w:bookmarkEnd w:id="95"/>
    <w:p w14:paraId="536CCF58" w14:textId="77777777" w:rsidR="00A762A6" w:rsidRDefault="00A762A6" w:rsidP="00A762A6">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the </w:t>
      </w:r>
      <w:r w:rsidRPr="00D626C5">
        <w:t>PDU SESSION MODIFICATION</w:t>
      </w:r>
      <w:r>
        <w:t xml:space="preserve">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105B505E" w14:textId="77777777" w:rsidR="00A762A6" w:rsidRDefault="00A762A6" w:rsidP="00A762A6">
      <w:pPr>
        <w:pStyle w:val="NO"/>
      </w:pPr>
      <w:r>
        <w:t>NOTE 4:</w:t>
      </w:r>
      <w:r>
        <w:tab/>
        <w:t>If an ECS provider identifier is included, then the IP address(es) and/or FQDN(s) are associated with the ECS provider identifier.</w:t>
      </w:r>
    </w:p>
    <w:p w14:paraId="1A26E11F" w14:textId="77777777" w:rsidR="00A762A6" w:rsidRDefault="00A762A6" w:rsidP="00A762A6">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609713DD" w14:textId="77777777" w:rsidR="00A762A6" w:rsidRDefault="00A762A6" w:rsidP="00A762A6">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1EE1E891" w14:textId="77777777" w:rsidR="00A762A6" w:rsidRDefault="00A762A6" w:rsidP="00A762A6">
      <w:pPr>
        <w:pStyle w:val="B1"/>
      </w:pPr>
      <w:r>
        <w:t>a)</w:t>
      </w:r>
      <w:r>
        <w:tab/>
        <w:t xml:space="preserve">with the </w:t>
      </w:r>
      <w:r w:rsidRPr="00312CE0">
        <w:t>EAS rediscovery indication</w:t>
      </w:r>
      <w:r>
        <w:t xml:space="preserve"> without indicated impact; or</w:t>
      </w:r>
    </w:p>
    <w:p w14:paraId="5BA3D000" w14:textId="77777777" w:rsidR="00A762A6" w:rsidRDefault="00A762A6" w:rsidP="00A762A6">
      <w:pPr>
        <w:pStyle w:val="B1"/>
      </w:pPr>
      <w:r>
        <w:t>b)</w:t>
      </w:r>
      <w:r>
        <w:tab/>
        <w:t>with the following:</w:t>
      </w:r>
    </w:p>
    <w:p w14:paraId="366F7B39" w14:textId="77777777" w:rsidR="00A762A6" w:rsidRDefault="00A762A6" w:rsidP="00A762A6">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6DD710C5" w14:textId="77777777" w:rsidR="00A762A6" w:rsidRDefault="00A762A6" w:rsidP="00A762A6">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6EAB5850" w14:textId="77777777" w:rsidR="00A762A6" w:rsidRDefault="00A762A6" w:rsidP="00A762A6">
      <w:pPr>
        <w:pStyle w:val="B2"/>
      </w:pPr>
      <w:r>
        <w:t>3)</w:t>
      </w:r>
      <w:r>
        <w:tab/>
        <w:t xml:space="preserve">one or more EAS rediscovery indication(s) with impacted EAS FQDN, if the UE supports </w:t>
      </w:r>
      <w:r w:rsidRPr="00312CE0">
        <w:t>EAS rediscovery indication</w:t>
      </w:r>
      <w:r>
        <w:t>(s) with impacted EAS FQDN; or</w:t>
      </w:r>
    </w:p>
    <w:p w14:paraId="3E67F3EB" w14:textId="77777777" w:rsidR="00A762A6" w:rsidRDefault="00A762A6" w:rsidP="00A762A6">
      <w:pPr>
        <w:pStyle w:val="B2"/>
      </w:pPr>
      <w:r>
        <w:t>4)</w:t>
      </w:r>
      <w:r>
        <w:tab/>
        <w:t>any combination of the above.</w:t>
      </w:r>
    </w:p>
    <w:p w14:paraId="350545C7" w14:textId="77777777" w:rsidR="00A762A6" w:rsidRPr="0000154D" w:rsidRDefault="00A762A6" w:rsidP="00A762A6">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w:t>
      </w:r>
      <w:r>
        <w:lastRenderedPageBreak/>
        <w:t xml:space="preserve">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2652C11B" w14:textId="77777777" w:rsidR="00A762A6" w:rsidRDefault="00A762A6" w:rsidP="00A762A6">
      <w:pPr>
        <w:pStyle w:val="TH"/>
      </w:pPr>
      <w:r w:rsidRPr="00440029">
        <w:object w:dxaOrig="10590" w:dyaOrig="4830" w14:anchorId="103E9F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207pt" o:ole="">
            <v:imagedata r:id="rId16" o:title=""/>
          </v:shape>
          <o:OLEObject Type="Embed" ProgID="Visio.Drawing.11" ShapeID="_x0000_i1025" DrawAspect="Content" ObjectID="_1703927967" r:id="rId17"/>
        </w:object>
      </w:r>
    </w:p>
    <w:p w14:paraId="4FC6EC2B" w14:textId="77777777" w:rsidR="00A762A6" w:rsidRPr="00BD0557" w:rsidRDefault="00A762A6" w:rsidP="00A762A6">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42C2EA72" w14:textId="77777777" w:rsidR="00D14FB9" w:rsidRDefault="00D14FB9" w:rsidP="00D14FB9">
      <w:pPr>
        <w:jc w:val="center"/>
        <w:rPr>
          <w:noProof/>
          <w:highlight w:val="green"/>
        </w:rPr>
      </w:pPr>
      <w:bookmarkStart w:id="96" w:name="_Toc20232809"/>
      <w:bookmarkStart w:id="97" w:name="_Toc27746912"/>
      <w:bookmarkStart w:id="98" w:name="_Toc36213096"/>
      <w:bookmarkStart w:id="99" w:name="_Toc36657273"/>
      <w:bookmarkStart w:id="100" w:name="_Toc45286938"/>
      <w:bookmarkStart w:id="101" w:name="_Toc51948207"/>
      <w:bookmarkStart w:id="102" w:name="_Toc51949299"/>
      <w:bookmarkStart w:id="103" w:name="_Toc82895999"/>
      <w:bookmarkEnd w:id="40"/>
      <w:bookmarkEnd w:id="41"/>
      <w:bookmarkEnd w:id="42"/>
      <w:bookmarkEnd w:id="43"/>
      <w:bookmarkEnd w:id="44"/>
      <w:bookmarkEnd w:id="45"/>
      <w:bookmarkEnd w:id="46"/>
      <w:bookmarkEnd w:id="47"/>
      <w:r w:rsidRPr="00DB12B9">
        <w:rPr>
          <w:noProof/>
          <w:highlight w:val="green"/>
        </w:rPr>
        <w:t>***** change *****</w:t>
      </w:r>
    </w:p>
    <w:p w14:paraId="2E35B613" w14:textId="77777777" w:rsidR="00A762A6" w:rsidRPr="00440029" w:rsidRDefault="00A762A6" w:rsidP="00A762A6">
      <w:pPr>
        <w:pStyle w:val="Heading4"/>
      </w:pPr>
      <w:bookmarkStart w:id="104" w:name="_Toc91599234"/>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104"/>
    </w:p>
    <w:p w14:paraId="5D96BD2F" w14:textId="77777777" w:rsidR="00A762A6" w:rsidRDefault="00A762A6" w:rsidP="00A762A6">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7AE49C72" w14:textId="77777777" w:rsidR="00A762A6" w:rsidRDefault="00A762A6" w:rsidP="00A762A6">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2F52C297" w14:textId="77777777" w:rsidR="00A762A6" w:rsidRDefault="00A762A6" w:rsidP="00A762A6">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14FFFA64" w14:textId="77777777" w:rsidR="00A762A6" w:rsidRDefault="00A762A6" w:rsidP="00A762A6">
      <w:pPr>
        <w:pStyle w:val="NO"/>
      </w:pPr>
      <w:r>
        <w:rPr>
          <w:noProof/>
          <w:lang w:val="en-US"/>
        </w:rPr>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3B359882" w14:textId="77777777" w:rsidR="00A762A6" w:rsidRDefault="00A762A6" w:rsidP="00A762A6">
      <w:pPr>
        <w:pStyle w:val="NO"/>
      </w:pPr>
      <w:r>
        <w:rPr>
          <w:noProof/>
          <w:lang w:val="en-US"/>
        </w:rPr>
        <w:lastRenderedPageBreak/>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12288653" w14:textId="77777777" w:rsidR="00A762A6" w:rsidRDefault="00A762A6" w:rsidP="00A762A6">
      <w:r>
        <w:t>If the PDU SESSION MODIFICATION COMMAND message includes the Authorized QoS rules IE, the UE shall process the QoS rules sequentially starting with the first QoS rule.</w:t>
      </w:r>
    </w:p>
    <w:p w14:paraId="37B5E27D" w14:textId="77777777" w:rsidR="00A762A6" w:rsidRDefault="00A762A6" w:rsidP="00A762A6">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57BEA210" w14:textId="77777777" w:rsidR="00A762A6" w:rsidRDefault="00A762A6" w:rsidP="00A762A6">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475C12AF" w14:textId="77777777" w:rsidR="00A762A6" w:rsidRDefault="00A762A6" w:rsidP="00A762A6">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3245995E" w14:textId="77777777" w:rsidR="00A762A6" w:rsidRDefault="00A762A6" w:rsidP="00A762A6">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3319842A" w14:textId="77777777" w:rsidR="00A762A6" w:rsidRDefault="00A762A6" w:rsidP="00A762A6">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74F01100" w14:textId="77777777" w:rsidR="00A762A6" w:rsidRDefault="00A762A6" w:rsidP="00A762A6">
      <w:pPr>
        <w:pStyle w:val="B1"/>
      </w:pPr>
      <w:r>
        <w:t>a)</w:t>
      </w:r>
      <w:r>
        <w:tab/>
        <w:t>Semantic error in the mapped EPS bearer operation:</w:t>
      </w:r>
    </w:p>
    <w:p w14:paraId="38C933B9" w14:textId="77777777" w:rsidR="00A762A6" w:rsidRDefault="00A762A6" w:rsidP="00A762A6">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19D20A77" w14:textId="77777777" w:rsidR="00A762A6" w:rsidRDefault="00A762A6" w:rsidP="00A762A6">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29E82AEF" w14:textId="77777777" w:rsidR="00A762A6" w:rsidRDefault="00A762A6" w:rsidP="00A762A6">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4AC3D30A" w14:textId="77777777" w:rsidR="00A762A6" w:rsidRDefault="00A762A6" w:rsidP="00A762A6">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5583F3A8" w14:textId="77777777" w:rsidR="00A762A6" w:rsidRDefault="00A762A6" w:rsidP="00A762A6">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422769BE" w14:textId="77777777" w:rsidR="00A762A6" w:rsidRDefault="00A762A6" w:rsidP="00A762A6">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7D108592" w14:textId="77777777" w:rsidR="00A762A6" w:rsidRDefault="00A762A6" w:rsidP="00A762A6">
      <w:pPr>
        <w:pStyle w:val="B1"/>
      </w:pPr>
      <w:r w:rsidRPr="00CC0C94">
        <w:tab/>
      </w:r>
      <w:r>
        <w:t xml:space="preserve">Otherwise,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7DE13349" w14:textId="77777777" w:rsidR="00A762A6" w:rsidRDefault="00A762A6" w:rsidP="00A762A6">
      <w:pPr>
        <w:pStyle w:val="B1"/>
      </w:pPr>
      <w:r>
        <w:t>b) if the mapped EPS bearer context includes a traffic flow template, the UE shall check the traffic flow template for different types of TFT IE errors as follows:</w:t>
      </w:r>
    </w:p>
    <w:p w14:paraId="43798476" w14:textId="77777777" w:rsidR="00A762A6" w:rsidRPr="00CC0C94" w:rsidRDefault="00A762A6" w:rsidP="00A762A6">
      <w:pPr>
        <w:pStyle w:val="B2"/>
      </w:pPr>
      <w:r>
        <w:t>1</w:t>
      </w:r>
      <w:r w:rsidRPr="00CC0C94">
        <w:t>)</w:t>
      </w:r>
      <w:r w:rsidRPr="00CC0C94">
        <w:tab/>
        <w:t>Semantic errors in TFT operations:</w:t>
      </w:r>
    </w:p>
    <w:p w14:paraId="27DB6FF8" w14:textId="77777777" w:rsidR="00A762A6" w:rsidRPr="00CC0C94" w:rsidRDefault="00A762A6" w:rsidP="00A762A6">
      <w:pPr>
        <w:pStyle w:val="B3"/>
      </w:pPr>
      <w:r>
        <w:t>i</w:t>
      </w:r>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2863536A" w14:textId="77777777" w:rsidR="00A762A6" w:rsidRPr="00CC0C94" w:rsidRDefault="00A762A6" w:rsidP="00A762A6">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0583C694" w14:textId="77777777" w:rsidR="00A762A6" w:rsidRPr="00093BA1" w:rsidRDefault="00A762A6" w:rsidP="00A762A6">
      <w:pPr>
        <w:pStyle w:val="B3"/>
      </w:pPr>
      <w:r>
        <w:t>iii</w:t>
      </w:r>
      <w:r w:rsidRPr="00CC0C94">
        <w:t>)</w:t>
      </w:r>
      <w:r w:rsidRPr="00920167">
        <w:tab/>
        <w:t>TFT operation</w:t>
      </w:r>
      <w:r w:rsidRPr="0086317A">
        <w:t xml:space="preserve"> = "Delete packet filters from existing TFT" when it would render the TFT empty.</w:t>
      </w:r>
    </w:p>
    <w:p w14:paraId="2B65D0AB" w14:textId="77777777" w:rsidR="00A762A6" w:rsidRPr="0086317A" w:rsidRDefault="00A762A6" w:rsidP="00A762A6">
      <w:pPr>
        <w:pStyle w:val="B3"/>
      </w:pPr>
      <w:r>
        <w:t>iv</w:t>
      </w:r>
      <w:r w:rsidRPr="00074C35">
        <w:t>)</w:t>
      </w:r>
      <w:r w:rsidRPr="00074C35">
        <w:tab/>
      </w:r>
      <w:r w:rsidRPr="00920167">
        <w:t>TFT operation</w:t>
      </w:r>
      <w:r w:rsidRPr="0086317A">
        <w:t xml:space="preserve"> = "Delete existing TFT" for a dedicated EPS bearer context.</w:t>
      </w:r>
    </w:p>
    <w:p w14:paraId="7C02ECBC" w14:textId="77777777" w:rsidR="00A762A6" w:rsidRPr="00CC0C94" w:rsidRDefault="00A762A6" w:rsidP="00A762A6">
      <w:pPr>
        <w:pStyle w:val="B2"/>
      </w:pPr>
      <w:r w:rsidRPr="00CC0C94">
        <w:lastRenderedPageBreak/>
        <w:tab/>
        <w:t xml:space="preserve">In case </w:t>
      </w:r>
      <w:r>
        <w:t xml:space="preserve">iv,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1740E67B" w14:textId="77777777" w:rsidR="00A762A6" w:rsidRPr="00CC0C94" w:rsidRDefault="00A762A6" w:rsidP="00A762A6">
      <w:pPr>
        <w:pStyle w:val="B2"/>
      </w:pPr>
      <w:r w:rsidRPr="00CC0C94">
        <w:tab/>
        <w:t>In the other cases the UE shall not diagnose an error and perform the following actions to resolve the inconsistency:</w:t>
      </w:r>
    </w:p>
    <w:p w14:paraId="2FD6ABAA" w14:textId="77777777" w:rsidR="00A762A6" w:rsidRPr="00CC0C94" w:rsidRDefault="00A762A6" w:rsidP="00A762A6">
      <w:pPr>
        <w:pStyle w:val="B2"/>
      </w:pPr>
      <w:r w:rsidRPr="00CC0C94">
        <w:tab/>
        <w:t xml:space="preserve">In case </w:t>
      </w:r>
      <w:r>
        <w:t>i,</w:t>
      </w:r>
      <w:r w:rsidRPr="00CC0C94">
        <w:t xml:space="preserve"> the UE shall further process the new activation request </w:t>
      </w:r>
      <w:r>
        <w:t xml:space="preserve">to create a new TFT </w:t>
      </w:r>
      <w:r w:rsidRPr="00CC0C94">
        <w:t>and, if it was processed successfully, delete the old TFT.</w:t>
      </w:r>
    </w:p>
    <w:p w14:paraId="59846E53" w14:textId="77777777" w:rsidR="00A762A6" w:rsidRPr="00CC0C94" w:rsidRDefault="00A762A6" w:rsidP="00A762A6">
      <w:pPr>
        <w:pStyle w:val="B2"/>
      </w:pPr>
      <w:r w:rsidRPr="00CC0C94">
        <w:tab/>
        <w:t xml:space="preserve">In case </w:t>
      </w:r>
      <w:r>
        <w:t>ii,</w:t>
      </w:r>
      <w:r w:rsidRPr="00CC0C94">
        <w:t xml:space="preserve"> the UE shall:</w:t>
      </w:r>
    </w:p>
    <w:p w14:paraId="488950A0" w14:textId="77777777" w:rsidR="00A762A6" w:rsidRPr="00CC0C94" w:rsidRDefault="00A762A6" w:rsidP="00A762A6">
      <w:pPr>
        <w:pStyle w:val="B3"/>
      </w:pPr>
      <w:r w:rsidRPr="00CC0C94">
        <w:t>-</w:t>
      </w:r>
      <w:r w:rsidRPr="00CC0C94">
        <w:tab/>
        <w:t xml:space="preserve">process the new request and if the TFT operation is "Delete existing TFT" or "Delete packet filters from existing TFT", and if no error according to items </w:t>
      </w:r>
      <w:r>
        <w:t>2</w:t>
      </w:r>
      <w:r w:rsidRPr="001620BD">
        <w:t xml:space="preserve">, </w:t>
      </w:r>
      <w:r>
        <w:t>3</w:t>
      </w:r>
      <w:r w:rsidRPr="001620BD">
        <w:t xml:space="preserve">, and </w:t>
      </w:r>
      <w:r>
        <w:t>4</w:t>
      </w:r>
      <w:r w:rsidRPr="00CC0C94">
        <w:t xml:space="preserve"> was detected, consider the TFT as successfully deleted;</w:t>
      </w:r>
    </w:p>
    <w:p w14:paraId="56E6E83C" w14:textId="77777777" w:rsidR="00A762A6" w:rsidRPr="00CC0C94" w:rsidRDefault="00A762A6" w:rsidP="00A762A6">
      <w:pPr>
        <w:pStyle w:val="B3"/>
      </w:pPr>
      <w:r w:rsidRPr="00CC0C94">
        <w:t>-</w:t>
      </w:r>
      <w:r w:rsidRPr="00CC0C94">
        <w:tab/>
        <w:t>process the new request as an activation request, if the TFT operation is "Add packet filters in existing TFT" or "Replace packet filters in existing TFT".</w:t>
      </w:r>
    </w:p>
    <w:p w14:paraId="73682507" w14:textId="77777777" w:rsidR="00A762A6" w:rsidRPr="00CC0C94" w:rsidRDefault="00A762A6" w:rsidP="00A762A6">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7D617892" w14:textId="77777777" w:rsidR="00A762A6" w:rsidRPr="00CC0C94" w:rsidRDefault="00A762A6" w:rsidP="00A762A6">
      <w:pPr>
        <w:pStyle w:val="B2"/>
      </w:pPr>
      <w:r w:rsidRPr="00CC0C94">
        <w:tab/>
        <w:t xml:space="preserve">In case </w:t>
      </w:r>
      <w:r>
        <w:t>iii</w:t>
      </w:r>
      <w:r w:rsidRPr="00CC0C94">
        <w:t xml:space="preserve">, if the packet filters belong to the default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then delete the existing TFT, this corresponds to using match-all packet filter for the default EPS bearer context.</w:t>
      </w:r>
    </w:p>
    <w:p w14:paraId="1F5B8322" w14:textId="77777777" w:rsidR="00A762A6" w:rsidRPr="00CC0C94" w:rsidRDefault="00A762A6" w:rsidP="00A762A6">
      <w:pPr>
        <w:pStyle w:val="B2"/>
      </w:pPr>
      <w:r>
        <w:t>2</w:t>
      </w:r>
      <w:r w:rsidRPr="00CC0C94">
        <w:t>)</w:t>
      </w:r>
      <w:r w:rsidRPr="00CC0C94">
        <w:tab/>
        <w:t>Syntactical errors in TFT operations:</w:t>
      </w:r>
    </w:p>
    <w:p w14:paraId="14C28034" w14:textId="77777777" w:rsidR="00A762A6" w:rsidRPr="00093BA1" w:rsidRDefault="00A762A6" w:rsidP="00A762A6">
      <w:pPr>
        <w:pStyle w:val="B3"/>
      </w:pPr>
      <w:r>
        <w:t>i</w:t>
      </w:r>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04BCFDFF" w14:textId="77777777" w:rsidR="00A762A6" w:rsidRPr="00093BA1" w:rsidRDefault="00A762A6" w:rsidP="00A762A6">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6168CE77" w14:textId="77777777" w:rsidR="00A762A6" w:rsidRPr="0086317A" w:rsidRDefault="00A762A6" w:rsidP="00A762A6">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0CC5993B" w14:textId="77777777" w:rsidR="00A762A6" w:rsidRPr="00093BA1" w:rsidRDefault="00A762A6" w:rsidP="00A762A6">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1394126D" w14:textId="77777777" w:rsidR="00A762A6" w:rsidRPr="0086317A" w:rsidRDefault="00A762A6" w:rsidP="00A762A6">
      <w:pPr>
        <w:pStyle w:val="B3"/>
      </w:pPr>
      <w:r>
        <w:t>v</w:t>
      </w:r>
      <w:r w:rsidRPr="00074C35">
        <w:t>)</w:t>
      </w:r>
      <w:r w:rsidRPr="00920167">
        <w:tab/>
      </w:r>
      <w:r>
        <w:t>Void</w:t>
      </w:r>
      <w:r w:rsidRPr="0086317A">
        <w:t>.</w:t>
      </w:r>
    </w:p>
    <w:p w14:paraId="32939699" w14:textId="77777777" w:rsidR="00A762A6" w:rsidRPr="00CC0C94" w:rsidRDefault="00A762A6" w:rsidP="00A762A6">
      <w:pPr>
        <w:pStyle w:val="B3"/>
      </w:pPr>
      <w:r>
        <w:t>vi</w:t>
      </w:r>
      <w:r w:rsidRPr="00CC0C94">
        <w:t>)</w:t>
      </w:r>
      <w:r w:rsidRPr="00CC0C94">
        <w:tab/>
        <w:t>When there are other types of syntactical errors in the coding of the TFT IE, such as a mismatch between the number of packet filters subfield, and the number of packet filters in the packet filter list</w:t>
      </w:r>
      <w:r w:rsidRPr="00196D17">
        <w:t xml:space="preserve"> </w:t>
      </w:r>
      <w:r>
        <w:t>when the r</w:t>
      </w:r>
      <w:r w:rsidRPr="008937E4">
        <w:t>ule operation</w:t>
      </w:r>
      <w:r w:rsidRPr="00CC0C94">
        <w:t xml:space="preserve"> </w:t>
      </w:r>
      <w:r>
        <w:t>is</w:t>
      </w:r>
      <w:r w:rsidRPr="00CC0C94">
        <w:t xml:space="preserve"> </w:t>
      </w:r>
      <w:r w:rsidRPr="003039C6">
        <w:t>"delete existing QoS rule"</w:t>
      </w:r>
      <w:r>
        <w:t xml:space="preserve"> or </w:t>
      </w:r>
      <w:r w:rsidRPr="00CC0C94">
        <w:t>"</w:t>
      </w:r>
      <w:r w:rsidRPr="00913BB3">
        <w:t>create new QoS rule</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 (i.e., there is no </w:t>
      </w:r>
      <w:r w:rsidRPr="001D0280">
        <w:rPr>
          <w:lang w:eastAsia="zh-CN"/>
        </w:rPr>
        <w:t>QoS rule precedence</w:t>
      </w:r>
      <w:r>
        <w:rPr>
          <w:lang w:eastAsia="zh-CN"/>
        </w:rPr>
        <w:t xml:space="preserve"> </w:t>
      </w:r>
      <w:r w:rsidRPr="00CC0C94">
        <w:t>subfield</w:t>
      </w:r>
      <w:r>
        <w:rPr>
          <w:lang w:eastAsia="zh-CN"/>
        </w:rPr>
        <w:t xml:space="preserve"> included in the QoS rule IE)</w:t>
      </w:r>
      <w:r w:rsidRPr="00CC0C94">
        <w:t>.</w:t>
      </w:r>
    </w:p>
    <w:p w14:paraId="63052B7E" w14:textId="77777777" w:rsidR="00A762A6" w:rsidRPr="00CC0C94" w:rsidRDefault="00A762A6" w:rsidP="00A762A6">
      <w:pPr>
        <w:pStyle w:val="B2"/>
      </w:pPr>
      <w:r w:rsidRPr="00CC0C94">
        <w:tab/>
        <w:t xml:space="preserve">In case </w:t>
      </w:r>
      <w:r>
        <w:t>iii,</w:t>
      </w:r>
      <w:r w:rsidRPr="00CC0C94">
        <w:t xml:space="preserve"> the UE shall not diagnose an error, further process the replace request and, if no error according to items </w:t>
      </w:r>
      <w:r>
        <w:t>3</w:t>
      </w:r>
      <w:r w:rsidRPr="00CC0C94">
        <w:t xml:space="preserve"> and </w:t>
      </w:r>
      <w:r>
        <w:t>4</w:t>
      </w:r>
      <w:r w:rsidRPr="00CC0C94">
        <w:t xml:space="preserve"> was detected, include the packet filters received to the existing TFT.</w:t>
      </w:r>
    </w:p>
    <w:p w14:paraId="58627EA7" w14:textId="77777777" w:rsidR="00A762A6" w:rsidRPr="00CC0C94" w:rsidRDefault="00A762A6" w:rsidP="00A762A6">
      <w:pPr>
        <w:pStyle w:val="B2"/>
      </w:pPr>
      <w:r w:rsidRPr="00CC0C94">
        <w:tab/>
        <w:t xml:space="preserve">In case </w:t>
      </w:r>
      <w:r>
        <w:t>iv,</w:t>
      </w:r>
      <w:r w:rsidRPr="00CC0C94">
        <w:t xml:space="preserve"> the UE shall not diagnose an error, further process the deletion request and, if no error according to items </w:t>
      </w:r>
      <w:r>
        <w:t>3</w:t>
      </w:r>
      <w:r w:rsidRPr="00CC0C94">
        <w:t xml:space="preserve"> and </w:t>
      </w:r>
      <w:r>
        <w:t>4</w:t>
      </w:r>
      <w:r w:rsidRPr="00CC0C94">
        <w:t xml:space="preserve"> was detected, consider the respective packet filter as successfully deleted.</w:t>
      </w:r>
    </w:p>
    <w:p w14:paraId="55A1AC80" w14:textId="77777777" w:rsidR="00A762A6" w:rsidRPr="00CC0C94" w:rsidRDefault="00A762A6" w:rsidP="00A762A6">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3663908E" w14:textId="77777777" w:rsidR="00A762A6" w:rsidRPr="00CC0C94" w:rsidRDefault="00A762A6" w:rsidP="00A762A6">
      <w:pPr>
        <w:pStyle w:val="B2"/>
      </w:pPr>
      <w:r>
        <w:lastRenderedPageBreak/>
        <w:t>3</w:t>
      </w:r>
      <w:r w:rsidRPr="00CC0C94">
        <w:t>)</w:t>
      </w:r>
      <w:r w:rsidRPr="00CC0C94">
        <w:tab/>
        <w:t>Semantic errors in packet filters:</w:t>
      </w:r>
    </w:p>
    <w:p w14:paraId="24AD5A33" w14:textId="77777777" w:rsidR="00A762A6" w:rsidRPr="00CC0C94" w:rsidRDefault="00A762A6" w:rsidP="00A762A6">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96A1C5D" w14:textId="77777777" w:rsidR="00A762A6" w:rsidRPr="00CC0C94" w:rsidRDefault="00A762A6" w:rsidP="00A762A6">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66CEDA59" w14:textId="77777777" w:rsidR="00A762A6" w:rsidRPr="00CC0C94" w:rsidRDefault="00A762A6" w:rsidP="00A762A6">
      <w:pPr>
        <w:pStyle w:val="B2"/>
      </w:pPr>
      <w:r w:rsidRPr="00CC0C94">
        <w:tab/>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289B7BE0" w14:textId="77777777" w:rsidR="00A762A6" w:rsidRPr="00CC0C94" w:rsidRDefault="00A762A6" w:rsidP="00A762A6">
      <w:pPr>
        <w:pStyle w:val="B2"/>
      </w:pPr>
      <w:r>
        <w:t>4</w:t>
      </w:r>
      <w:r w:rsidRPr="00CC0C94">
        <w:t>)</w:t>
      </w:r>
      <w:r w:rsidRPr="00CC0C94">
        <w:tab/>
        <w:t>Syntactical errors in packet filters:</w:t>
      </w:r>
    </w:p>
    <w:p w14:paraId="6FEBF74B" w14:textId="77777777" w:rsidR="00A762A6" w:rsidRPr="00E41E5C" w:rsidRDefault="00A762A6" w:rsidP="00A762A6">
      <w:pPr>
        <w:pStyle w:val="B3"/>
      </w:pPr>
      <w:r>
        <w:t>i</w:t>
      </w:r>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4A7AFDEB" w14:textId="77777777" w:rsidR="00A762A6" w:rsidRPr="00093BA1" w:rsidRDefault="00A762A6" w:rsidP="00A762A6">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6B6BFC02" w14:textId="77777777" w:rsidR="00A762A6" w:rsidRPr="00E41E5C" w:rsidRDefault="00A762A6" w:rsidP="00A762A6">
      <w:pPr>
        <w:pStyle w:val="B3"/>
      </w:pPr>
      <w:r>
        <w:t>iii</w:t>
      </w:r>
      <w:r w:rsidRPr="00E41E5C">
        <w:t>)</w:t>
      </w:r>
      <w:r w:rsidRPr="00E41E5C">
        <w:tab/>
        <w:t>When there are other types of syntactical errors in the coding of packet filters, such as the use of a reserved value for a packet filter component identifier.</w:t>
      </w:r>
    </w:p>
    <w:p w14:paraId="28AFB830" w14:textId="77777777" w:rsidR="00A762A6" w:rsidRPr="00CC0C94" w:rsidRDefault="00A762A6" w:rsidP="00A762A6">
      <w:pPr>
        <w:pStyle w:val="B2"/>
      </w:pPr>
      <w:r w:rsidRPr="00CC0C94">
        <w:tab/>
        <w:t xml:space="preserve">In case </w:t>
      </w:r>
      <w:r>
        <w:t>i</w:t>
      </w:r>
      <w:r w:rsidRPr="00CC0C94">
        <w:t xml:space="preserve">, if two or more packet filters with identical packet filter identifiers are contained in the new reques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7839CCCC" w14:textId="77777777" w:rsidR="00A762A6" w:rsidRPr="00CC0C94" w:rsidRDefault="00A762A6" w:rsidP="00A762A6">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5C729343" w14:textId="77777777" w:rsidR="00A762A6" w:rsidRPr="00CC0C94" w:rsidRDefault="00A762A6" w:rsidP="00A762A6">
      <w:pPr>
        <w:pStyle w:val="B2"/>
      </w:pPr>
      <w:r w:rsidRPr="00CC0C94">
        <w:tab/>
        <w:t xml:space="preserve">In case </w:t>
      </w:r>
      <w:r>
        <w:t>ii</w:t>
      </w:r>
      <w:r w:rsidRPr="00CC0C94">
        <w:t xml:space="preserve">, if one or more old packet filters belong to the default EPS bearer contex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32885392" w14:textId="77777777" w:rsidR="00A762A6" w:rsidRPr="00CC0C94" w:rsidRDefault="00A762A6" w:rsidP="00A762A6">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32FAE6E6" w14:textId="77777777" w:rsidR="00A762A6" w:rsidRDefault="00A762A6" w:rsidP="00A762A6">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5E78DDBE" w14:textId="77777777" w:rsidR="00A762A6" w:rsidRDefault="00A762A6" w:rsidP="00A762A6">
      <w:r>
        <w:t>If:</w:t>
      </w:r>
    </w:p>
    <w:p w14:paraId="5DDFBA35" w14:textId="77777777" w:rsidR="00A762A6" w:rsidRDefault="00A762A6" w:rsidP="00A762A6">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6AF76A94" w14:textId="77777777" w:rsidR="00A762A6" w:rsidRDefault="00A762A6" w:rsidP="00A762A6">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30C09C1D" w14:textId="77777777" w:rsidR="00A762A6" w:rsidRDefault="00A762A6" w:rsidP="00A762A6">
      <w:r>
        <w:lastRenderedPageBreak/>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6831D12F" w14:textId="77777777" w:rsidR="00A762A6" w:rsidRDefault="00A762A6" w:rsidP="00A762A6">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5A32F14F" w14:textId="77777777" w:rsidR="00A762A6" w:rsidRDefault="00A762A6" w:rsidP="00A762A6">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6F60397D" w14:textId="77777777" w:rsidR="00A762A6" w:rsidRDefault="00A762A6" w:rsidP="00A762A6">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598A6FC9" w14:textId="77777777" w:rsidR="00A762A6" w:rsidRDefault="00A762A6" w:rsidP="00A762A6">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2EEF6A22" w14:textId="77777777" w:rsidR="00A762A6" w:rsidRDefault="00A762A6" w:rsidP="00A762A6">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31C75459" w14:textId="77777777" w:rsidR="00A762A6" w:rsidRDefault="00A762A6" w:rsidP="00A762A6">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t>:</w:t>
      </w:r>
    </w:p>
    <w:p w14:paraId="46FBA470" w14:textId="77777777" w:rsidR="00A762A6" w:rsidRDefault="00A762A6" w:rsidP="00A762A6">
      <w:pPr>
        <w:pStyle w:val="B1"/>
      </w:pPr>
      <w:r w:rsidRPr="000A3E65">
        <w:t>a)</w:t>
      </w:r>
      <w:r w:rsidRPr="000A3E65">
        <w:tab/>
      </w:r>
      <w:r>
        <w:t xml:space="preserve">if </w:t>
      </w:r>
      <w:r w:rsidRPr="000A3E65">
        <w:t>the PDU session is an</w:t>
      </w:r>
      <w:r>
        <w:t xml:space="preserve"> MA PDU session:</w:t>
      </w:r>
    </w:p>
    <w:p w14:paraId="3EE028D1" w14:textId="77777777" w:rsidR="00A762A6" w:rsidRDefault="00A762A6" w:rsidP="00A762A6">
      <w:pPr>
        <w:pStyle w:val="B2"/>
      </w:pPr>
      <w:r>
        <w:t>1)</w:t>
      </w:r>
      <w:r>
        <w:tab/>
      </w:r>
      <w:r w:rsidRPr="000A3E65">
        <w:t>established over both 3GPP access and non-3GPP access</w:t>
      </w:r>
      <w:r>
        <w:t>,</w:t>
      </w:r>
      <w:r w:rsidRPr="00753941">
        <w:t xml:space="preserve"> </w:t>
      </w:r>
      <w:r>
        <w:t>and:</w:t>
      </w:r>
    </w:p>
    <w:p w14:paraId="388AA262" w14:textId="77777777" w:rsidR="00A762A6" w:rsidRDefault="00A762A6" w:rsidP="00A762A6">
      <w:pPr>
        <w:pStyle w:val="B3"/>
      </w:pPr>
      <w:r>
        <w:t>-</w:t>
      </w:r>
      <w:r>
        <w:tab/>
      </w:r>
      <w:r w:rsidRPr="000A3E65">
        <w:t xml:space="preserve">the UE is registered over both 3GPP access and non-3GPP access in </w:t>
      </w:r>
      <w:r>
        <w:t>the same</w:t>
      </w:r>
      <w:r w:rsidRPr="000A3E65">
        <w:t xml:space="preserve"> PLMN</w:t>
      </w:r>
      <w:r>
        <w:t>:</w:t>
      </w:r>
    </w:p>
    <w:p w14:paraId="398455E1" w14:textId="77777777" w:rsidR="00A762A6" w:rsidRDefault="00A762A6" w:rsidP="00A762A6">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24DF6F22" w14:textId="77777777" w:rsidR="00A762A6" w:rsidRDefault="00A762A6" w:rsidP="00A762A6">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2AB72F63" w14:textId="77777777" w:rsidR="00A762A6" w:rsidRDefault="00A762A6" w:rsidP="00A762A6">
      <w:pPr>
        <w:pStyle w:val="B4"/>
      </w:pPr>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50A1C01B" w14:textId="77777777" w:rsidR="00A762A6" w:rsidRDefault="00A762A6" w:rsidP="00A762A6">
      <w:pPr>
        <w:pStyle w:val="B2"/>
      </w:pPr>
      <w:r>
        <w:t>2</w:t>
      </w:r>
      <w:r w:rsidRPr="000A3E65">
        <w:t>)</w:t>
      </w:r>
      <w:r w:rsidRPr="000A3E65">
        <w:tab/>
        <w:t xml:space="preserve">established over </w:t>
      </w:r>
      <w:r>
        <w:t>only single</w:t>
      </w:r>
      <w:r w:rsidRPr="000A3E65">
        <w:t xml:space="preserve"> access</w:t>
      </w:r>
      <w:r>
        <w:t>:</w:t>
      </w:r>
    </w:p>
    <w:p w14:paraId="6853AF29" w14:textId="77777777" w:rsidR="00A762A6" w:rsidRDefault="00A762A6" w:rsidP="00A762A6">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6D73B28D" w14:textId="77777777" w:rsidR="00A762A6" w:rsidRDefault="00A762A6" w:rsidP="00A762A6">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0A95B254" w14:textId="77777777" w:rsidR="00A762A6" w:rsidRDefault="00A762A6" w:rsidP="00A762A6">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2BE6F198" w14:textId="77777777" w:rsidR="00A762A6" w:rsidRDefault="00A762A6" w:rsidP="00A762A6">
      <w:r>
        <w:t>for t</w:t>
      </w:r>
      <w:r w:rsidRPr="001519D0">
        <w:t xml:space="preserve">he </w:t>
      </w:r>
      <w:r>
        <w:rPr>
          <w:rFonts w:hint="eastAsia"/>
        </w:rPr>
        <w:t>re-initiat</w:t>
      </w:r>
      <w:r>
        <w:t>ed</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s) the UE should set a new PDU session ID different from the PDU session ID associated with the present PDU session and shoulds</w:t>
      </w:r>
      <w:r>
        <w:t>:</w:t>
      </w:r>
    </w:p>
    <w:p w14:paraId="55CF2D15" w14:textId="77777777" w:rsidR="00A762A6" w:rsidRDefault="00A762A6" w:rsidP="00A762A6">
      <w:pPr>
        <w:pStyle w:val="B1"/>
      </w:pPr>
      <w:r>
        <w:t>a)</w:t>
      </w:r>
      <w:r>
        <w:tab/>
        <w:t xml:space="preserve">the </w:t>
      </w:r>
      <w:r w:rsidRPr="00FF4B89">
        <w:t>PDU sessio</w:t>
      </w:r>
      <w:r>
        <w:t>n type to the PDU session type associated with the present PDU session;</w:t>
      </w:r>
    </w:p>
    <w:p w14:paraId="080168CE" w14:textId="77777777" w:rsidR="00A762A6" w:rsidRDefault="00A762A6" w:rsidP="00A762A6">
      <w:pPr>
        <w:pStyle w:val="B1"/>
      </w:pPr>
      <w:r>
        <w:t>b)</w:t>
      </w:r>
      <w:r>
        <w:tab/>
        <w:t>the SSC mode to the SSC mode associated with the present PDU session;</w:t>
      </w:r>
    </w:p>
    <w:p w14:paraId="391E6913" w14:textId="77777777" w:rsidR="00A762A6" w:rsidRDefault="00A762A6" w:rsidP="00A762A6">
      <w:pPr>
        <w:pStyle w:val="B1"/>
      </w:pPr>
      <w:r>
        <w:lastRenderedPageBreak/>
        <w:t>c)</w:t>
      </w:r>
      <w:r>
        <w:tab/>
        <w:t>the DNN to the DNN associated with the present PDU session; and</w:t>
      </w:r>
    </w:p>
    <w:p w14:paraId="5EB1C741" w14:textId="77777777" w:rsidR="00A762A6" w:rsidRDefault="00A762A6" w:rsidP="00A762A6">
      <w:pPr>
        <w:pStyle w:val="B1"/>
        <w:rPr>
          <w:lang w:val="en-US"/>
        </w:rPr>
      </w:pPr>
      <w:r>
        <w:t>d)</w:t>
      </w:r>
      <w:r>
        <w:tab/>
        <w:t>the S-NSSAI</w:t>
      </w:r>
      <w:r w:rsidRPr="00E118DD">
        <w:t xml:space="preserve"> </w:t>
      </w:r>
      <w:r>
        <w:t>to 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65360225" w14:textId="77777777" w:rsidR="00A762A6" w:rsidRDefault="00A762A6" w:rsidP="00A762A6">
      <w:r>
        <w:t xml:space="preserve">If the UE has indicated support for CIoT 5GS optimizations and receives a small data rate control parameters container in the Extended protocol configuration options IE in the </w:t>
      </w:r>
      <w:r w:rsidRPr="00EE0C95">
        <w:t xml:space="preserve">PDU SESSION </w:t>
      </w:r>
      <w:r>
        <w:t>MODIFICATION</w:t>
      </w:r>
      <w:r w:rsidRPr="00440029">
        <w:t xml:space="preserve"> </w:t>
      </w:r>
      <w:r>
        <w:t>COMMAND 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63FD371B" w14:textId="77777777" w:rsidR="00A762A6" w:rsidRDefault="00A762A6" w:rsidP="00A762A6">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0437F5B5" w14:textId="77777777" w:rsidR="00A762A6" w:rsidRDefault="00A762A6" w:rsidP="00A762A6">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71D9CDA2" w14:textId="77777777" w:rsidR="00A762A6" w:rsidRDefault="00A762A6" w:rsidP="00A762A6">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4BB2B87C" w14:textId="77777777" w:rsidR="00A762A6" w:rsidRDefault="00A762A6" w:rsidP="00A762A6">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25C57F9" w14:textId="77777777" w:rsidR="00A762A6" w:rsidRDefault="00A762A6" w:rsidP="00A762A6">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4BA7A6A6" w14:textId="77777777" w:rsidR="00A762A6" w:rsidRPr="00F95AEC" w:rsidRDefault="00A762A6" w:rsidP="00A762A6">
      <w:r w:rsidRPr="00F95AEC">
        <w:t>If the Always-on PDU session indication IE is included in the PDU SESSION MODIFICATION COMMAND message and:</w:t>
      </w:r>
    </w:p>
    <w:p w14:paraId="79B11B2C" w14:textId="77777777" w:rsidR="00A762A6" w:rsidRPr="00F95AEC" w:rsidRDefault="00A762A6" w:rsidP="00A762A6">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1A6C6444" w14:textId="77777777" w:rsidR="00A762A6" w:rsidRPr="00F95AEC" w:rsidRDefault="00A762A6" w:rsidP="00A762A6">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4B4F5327" w14:textId="77777777" w:rsidR="00A762A6" w:rsidRPr="00F95AEC" w:rsidRDefault="00A762A6" w:rsidP="00A762A6">
      <w:r>
        <w:t>If</w:t>
      </w:r>
      <w:r w:rsidRPr="00F95AEC">
        <w:t xml:space="preserve"> the UE does not receive the Always-on PDU session indication IE in the PDU SESSION MODIFICATION COMMAND message</w:t>
      </w:r>
      <w:r>
        <w:t>:</w:t>
      </w:r>
    </w:p>
    <w:p w14:paraId="3D35DFD3" w14:textId="77777777" w:rsidR="00A762A6" w:rsidRDefault="00A762A6" w:rsidP="00A762A6">
      <w:pPr>
        <w:pStyle w:val="B1"/>
      </w:pPr>
      <w:r w:rsidRPr="00F95AEC">
        <w:lastRenderedPageBreak/>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56D887A1" w14:textId="77777777" w:rsidR="00A762A6" w:rsidRPr="002B6F6A" w:rsidRDefault="00A762A6" w:rsidP="00A762A6">
      <w:pPr>
        <w:pStyle w:val="B1"/>
      </w:pPr>
      <w:r>
        <w:t>b)</w:t>
      </w:r>
      <w:r>
        <w:tab/>
        <w:t>otherwise:</w:t>
      </w:r>
    </w:p>
    <w:p w14:paraId="4BD80D7E" w14:textId="77777777" w:rsidR="00A762A6" w:rsidRPr="00F95AEC" w:rsidRDefault="00A762A6" w:rsidP="00A762A6">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3A8A8B17" w14:textId="77777777" w:rsidR="00A762A6" w:rsidRPr="00F95AEC" w:rsidRDefault="00A762A6" w:rsidP="00A762A6">
      <w:pPr>
        <w:pStyle w:val="B2"/>
      </w:pPr>
      <w:r>
        <w:t>2</w:t>
      </w:r>
      <w:r w:rsidRPr="00F95AEC">
        <w:t>)</w:t>
      </w:r>
      <w:r w:rsidRPr="00F95AEC">
        <w:tab/>
      </w:r>
      <w:r>
        <w:t xml:space="preserve">otherwise </w:t>
      </w:r>
      <w:r w:rsidRPr="00F95AEC">
        <w:t>the UE shall not consider the PDU session as an always-on PDU session.</w:t>
      </w:r>
    </w:p>
    <w:p w14:paraId="7006D5E8" w14:textId="77777777" w:rsidR="00A762A6" w:rsidRPr="000D03D8" w:rsidRDefault="00A762A6" w:rsidP="00A762A6">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51491C57" w14:textId="77777777" w:rsidR="00A762A6" w:rsidRPr="000D03D8" w:rsidRDefault="00A762A6" w:rsidP="00A762A6">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7CD12791" w14:textId="77777777" w:rsidR="00A762A6" w:rsidRDefault="00A762A6" w:rsidP="00A762A6">
      <w:pPr>
        <w:rPr>
          <w:lang w:eastAsia="ko-KR"/>
        </w:rPr>
      </w:pPr>
      <w:r w:rsidRPr="00592216">
        <w:rPr>
          <w:lang w:eastAsia="ko-KR"/>
        </w:rPr>
        <w:t xml:space="preserve">If the PDU SESSION MODIFICATION COMMAND message includes the </w:t>
      </w:r>
      <w:r>
        <w:rPr>
          <w:lang w:eastAsia="ko-KR"/>
        </w:rPr>
        <w:t>Received MBS container IE, for each of the Received MBS informations:</w:t>
      </w:r>
    </w:p>
    <w:p w14:paraId="7EE7F071" w14:textId="77777777" w:rsidR="00A762A6" w:rsidRDefault="00A762A6" w:rsidP="00A762A6">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The UE shall store </w:t>
      </w:r>
      <w:r w:rsidRPr="00A808FA">
        <w:rPr>
          <w:lang w:eastAsia="ko-KR"/>
        </w:rPr>
        <w:t>the received MBS service area</w:t>
      </w:r>
      <w:r>
        <w:rPr>
          <w:lang w:eastAsia="ko-KR"/>
        </w:rPr>
        <w:t xml:space="preserve"> associated with the received TMGI, if any.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w:t>
      </w:r>
    </w:p>
    <w:p w14:paraId="2300082D" w14:textId="77777777" w:rsidR="00A762A6" w:rsidRDefault="00A762A6" w:rsidP="00A762A6">
      <w:pPr>
        <w:pStyle w:val="B1"/>
        <w:rPr>
          <w:lang w:eastAsia="ko-KR"/>
        </w:rPr>
      </w:pPr>
      <w:r>
        <w:rPr>
          <w:lang w:eastAsia="ko-KR"/>
        </w:rPr>
        <w:t>b)</w:t>
      </w:r>
      <w:r>
        <w:rPr>
          <w:lang w:eastAsia="ko-KR"/>
        </w:rPr>
        <w:tab/>
        <w:t xml:space="preserve">if </w:t>
      </w:r>
      <w:r w:rsidRPr="009A1074">
        <w:rPr>
          <w:lang w:eastAsia="ko-KR"/>
        </w:rPr>
        <w:t xml:space="preserve">MBS decision is set to "MBS join is </w:t>
      </w:r>
      <w:r>
        <w:rPr>
          <w:lang w:eastAsia="ko-KR"/>
        </w:rPr>
        <w:t>rejected</w:t>
      </w:r>
      <w:r w:rsidRPr="009A1074">
        <w:rPr>
          <w:lang w:eastAsia="ko-KR"/>
        </w:rPr>
        <w:t xml:space="preserve">", the UE shall consider </w:t>
      </w:r>
      <w:r>
        <w:rPr>
          <w:lang w:eastAsia="ko-KR"/>
        </w:rPr>
        <w:t xml:space="preserve">the requested join as rejected. The UE shall store the received </w:t>
      </w:r>
      <w:r w:rsidRPr="009A1074">
        <w:rPr>
          <w:lang w:eastAsia="ko-KR"/>
        </w:rPr>
        <w:t>MBS service area</w:t>
      </w:r>
      <w:r>
        <w:rPr>
          <w:lang w:eastAsia="ko-KR"/>
        </w:rPr>
        <w:t xml:space="preserve"> </w:t>
      </w:r>
      <w:r w:rsidRPr="0090395E">
        <w:rPr>
          <w:lang w:eastAsia="ko-KR"/>
        </w:rPr>
        <w:t>associated with the received TMGI</w:t>
      </w:r>
      <w:r>
        <w:rPr>
          <w:lang w:eastAsia="ko-KR"/>
        </w:rPr>
        <w:t>, if any. If the received Rejection cause is set to "</w:t>
      </w:r>
      <w:r w:rsidRPr="009A1074">
        <w:rPr>
          <w:lang w:eastAsia="ko-KR"/>
        </w:rPr>
        <w:t>User is outside of local MBS service area</w:t>
      </w:r>
      <w:r>
        <w:rPr>
          <w:lang w:eastAsia="ko-KR"/>
        </w:rPr>
        <w:t xml:space="preserve">", the UE shall not request to join the same MBS session if the UE is camping on a cell that is outside the received </w:t>
      </w:r>
      <w:r w:rsidRPr="009A1074">
        <w:rPr>
          <w:lang w:eastAsia="ko-KR"/>
        </w:rPr>
        <w:t>MBS service area</w:t>
      </w:r>
      <w:r>
        <w:rPr>
          <w:lang w:eastAsia="ko-KR"/>
        </w:rPr>
        <w:t xml:space="preserve">. If the </w:t>
      </w:r>
      <w:r w:rsidRPr="00B142E8">
        <w:rPr>
          <w:lang w:eastAsia="ko-KR"/>
        </w:rPr>
        <w:t>received Rejection cause is set to "MBS session has not started or will not start soon"</w:t>
      </w:r>
      <w:r>
        <w:rPr>
          <w:lang w:eastAsia="ko-KR"/>
        </w:rPr>
        <w:t xml:space="preserve"> and an </w:t>
      </w:r>
      <w:r w:rsidRPr="00CC6A95">
        <w:rPr>
          <w:lang w:eastAsia="ko-KR"/>
        </w:rPr>
        <w:t>MBS back-off timer value</w:t>
      </w:r>
      <w:r>
        <w:rPr>
          <w:lang w:eastAsia="ko-KR"/>
        </w:rPr>
        <w:t xml:space="preserve"> is included with </w:t>
      </w:r>
      <w:r w:rsidRPr="00F85247">
        <w:rPr>
          <w:lang w:eastAsia="ko-KR"/>
        </w:rPr>
        <w:t>value</w:t>
      </w:r>
      <w:r>
        <w:rPr>
          <w:lang w:eastAsia="ko-KR"/>
        </w:rPr>
        <w:t xml:space="preserve"> that</w:t>
      </w:r>
      <w:r w:rsidRPr="00F85247">
        <w:rPr>
          <w:lang w:eastAsia="ko-KR"/>
        </w:rPr>
        <w:t xml:space="preserve"> indicates neither zero nor deactivated</w:t>
      </w:r>
      <w:r>
        <w:rPr>
          <w:lang w:eastAsia="ko-KR"/>
        </w:rPr>
        <w:t xml:space="preserve">, the UE shall start a back-off timer T35zx with the value provided in the </w:t>
      </w:r>
      <w:r w:rsidRPr="00CC6A95">
        <w:rPr>
          <w:lang w:eastAsia="ko-KR"/>
        </w:rPr>
        <w:t>MBS back-off timer</w:t>
      </w:r>
      <w:r>
        <w:rPr>
          <w:lang w:eastAsia="ko-KR"/>
        </w:rPr>
        <w:t xml:space="preserve"> value, and shall not attempt to join the same MBS session until the expiry of T35zx;</w:t>
      </w:r>
    </w:p>
    <w:p w14:paraId="53467A31" w14:textId="77777777" w:rsidR="00A762A6" w:rsidRDefault="00A762A6" w:rsidP="00A762A6">
      <w:pPr>
        <w:pStyle w:val="B1"/>
        <w:rPr>
          <w:lang w:eastAsia="ko-KR"/>
        </w:rPr>
      </w:pPr>
      <w:r>
        <w:rPr>
          <w:lang w:eastAsia="ko-KR"/>
        </w:rPr>
        <w:t>c)</w:t>
      </w:r>
      <w:r>
        <w:rPr>
          <w:lang w:eastAsia="ko-KR"/>
        </w:rPr>
        <w:tab/>
        <w:t>if the MBS decision is set to "</w:t>
      </w:r>
      <w:r w:rsidRPr="00A124F1">
        <w:rPr>
          <w:lang w:eastAsia="ko-KR"/>
        </w:rPr>
        <w:t>Remove UE from 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MBS session</w:t>
      </w:r>
      <w:r>
        <w:rPr>
          <w:lang w:eastAsia="ko-KR"/>
        </w:rPr>
        <w:t>; or</w:t>
      </w:r>
    </w:p>
    <w:p w14:paraId="51CA8D74" w14:textId="77777777" w:rsidR="00A762A6" w:rsidRPr="000D03D8" w:rsidRDefault="00A762A6" w:rsidP="00A762A6">
      <w:pPr>
        <w:pStyle w:val="B1"/>
        <w:rPr>
          <w:lang w:eastAsia="ko-KR"/>
        </w:rPr>
      </w:pPr>
      <w:r w:rsidRPr="005D7406">
        <w:rPr>
          <w:lang w:eastAsia="ko-KR"/>
        </w:rPr>
        <w:t>d)</w:t>
      </w:r>
      <w:r w:rsidRPr="005D7406">
        <w:rPr>
          <w:lang w:eastAsia="ko-KR"/>
        </w:rPr>
        <w:tab/>
        <w:t xml:space="preserve">if the MBS decision is set to "MBS service area update", the UE shall store the received MBS service area </w:t>
      </w:r>
      <w:r>
        <w:rPr>
          <w:lang w:eastAsia="ko-KR"/>
        </w:rPr>
        <w:t>and replace</w:t>
      </w:r>
      <w:r w:rsidRPr="005D7406">
        <w:rPr>
          <w:lang w:eastAsia="ko-KR"/>
        </w:rPr>
        <w:t xml:space="preserve"> the current MBS service area</w:t>
      </w:r>
      <w:r>
        <w:rPr>
          <w:lang w:eastAsia="ko-KR"/>
        </w:rPr>
        <w:t xml:space="preserve"> with the received one</w:t>
      </w:r>
      <w:r w:rsidRPr="005D7406">
        <w:rPr>
          <w:lang w:eastAsia="ko-KR"/>
        </w:rPr>
        <w:t>.</w:t>
      </w:r>
    </w:p>
    <w:p w14:paraId="62A18B4E" w14:textId="77777777" w:rsidR="00A762A6" w:rsidRDefault="00A762A6" w:rsidP="00A762A6">
      <w:r>
        <w:t xml:space="preserve">If the UE has indicated support for </w:t>
      </w:r>
      <w:r w:rsidRPr="00431E09">
        <w:t xml:space="preserve">ECS </w:t>
      </w:r>
      <w:r>
        <w:rPr>
          <w:lang w:val="en-US"/>
        </w:rPr>
        <w:t>configuration information</w:t>
      </w:r>
      <w:r w:rsidRPr="00431E09">
        <w:t xml:space="preserve"> provisioning</w:t>
      </w:r>
      <w:r>
        <w:t xml:space="preserve"> and </w:t>
      </w:r>
      <w:r w:rsidRPr="00C93DB8">
        <w:t>recei</w:t>
      </w:r>
      <w:r>
        <w:t xml:space="preserve">ves </w:t>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 or an ECS provider identifier</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the ECS IPv4 address(es), if any, ECS IPv6 address(es), if any, ECS FQDN(s), if any,</w:t>
      </w:r>
      <w:r w:rsidRPr="00C93DB8">
        <w:t xml:space="preserve"> </w:t>
      </w:r>
      <w:r>
        <w:t xml:space="preserve">and the ECS provider identifier, if any, </w:t>
      </w:r>
      <w:r w:rsidRPr="00C93DB8">
        <w:t>to the upper layers</w:t>
      </w:r>
      <w:r>
        <w:t>. If the UE receives spatial validity condition along with the ECS IPv4 Address, ECS IPv6 Address, or ECS FQDN respectively in the Extended protocol configuration options IE, then the UE shall pass the spatial validity condition associated with the ECS IPv4 Address, ECS IPv6 Address, or ECS FQDN respectively to the upper layers.</w:t>
      </w:r>
    </w:p>
    <w:p w14:paraId="6A6A2C50" w14:textId="77777777" w:rsidR="00A762A6" w:rsidRDefault="00A762A6" w:rsidP="00A762A6">
      <w:r>
        <w:t xml:space="preserve">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0632F85F" w14:textId="77777777" w:rsidR="00A762A6" w:rsidRDefault="00A762A6" w:rsidP="00A762A6">
      <w:pPr>
        <w:pStyle w:val="NO"/>
      </w:pPr>
      <w:r>
        <w:t>NOTE 7:</w:t>
      </w:r>
      <w:r>
        <w:tab/>
        <w:t xml:space="preserve">The received DNS server address(es) </w:t>
      </w:r>
      <w:r w:rsidRPr="007972E7">
        <w:t xml:space="preserve">replace previously provided DNS </w:t>
      </w:r>
      <w:r>
        <w:t>server address(es)</w:t>
      </w:r>
      <w:r w:rsidRPr="007972E7">
        <w:t>, if any</w:t>
      </w:r>
      <w:r>
        <w:t>.</w:t>
      </w:r>
    </w:p>
    <w:p w14:paraId="6C6EF8ED" w14:textId="77777777" w:rsidR="00A762A6" w:rsidRDefault="00A762A6" w:rsidP="00A762A6">
      <w:r>
        <w:t xml:space="preserve">If the UE supports the EAS rediscovery and </w:t>
      </w:r>
      <w:r w:rsidRPr="00C93DB8">
        <w:t>recei</w:t>
      </w:r>
      <w:r>
        <w:t>ves:</w:t>
      </w:r>
    </w:p>
    <w:p w14:paraId="78508093" w14:textId="77777777" w:rsidR="00A762A6" w:rsidRDefault="00A762A6" w:rsidP="00A762A6">
      <w:pPr>
        <w:pStyle w:val="B1"/>
      </w:pPr>
      <w:r>
        <w:t>a)</w:t>
      </w:r>
      <w:r>
        <w:tab/>
        <w:t xml:space="preserve">the </w:t>
      </w:r>
      <w:r w:rsidRPr="00312CE0">
        <w:t>EAS rediscovery indication</w:t>
      </w:r>
      <w:r>
        <w:t xml:space="preserve"> without indicated impact; or</w:t>
      </w:r>
    </w:p>
    <w:p w14:paraId="43617792" w14:textId="77777777" w:rsidR="00A762A6" w:rsidRDefault="00A762A6" w:rsidP="00A762A6">
      <w:pPr>
        <w:pStyle w:val="B1"/>
      </w:pPr>
      <w:r>
        <w:t>b)</w:t>
      </w:r>
      <w:r>
        <w:tab/>
        <w:t>the following:</w:t>
      </w:r>
    </w:p>
    <w:p w14:paraId="0D34F2BC" w14:textId="77777777" w:rsidR="00A762A6" w:rsidRDefault="00A762A6" w:rsidP="00A762A6">
      <w:pPr>
        <w:pStyle w:val="B2"/>
      </w:pPr>
      <w:r>
        <w:lastRenderedPageBreak/>
        <w:t>1)</w:t>
      </w:r>
      <w:r>
        <w:tab/>
        <w:t>one or more EAS rediscovery indication(s) with impacted EAS IPv4 address range, if supported by the UE;</w:t>
      </w:r>
    </w:p>
    <w:p w14:paraId="4350CFD8" w14:textId="77777777" w:rsidR="00A762A6" w:rsidRDefault="00A762A6" w:rsidP="00A762A6">
      <w:pPr>
        <w:pStyle w:val="B2"/>
      </w:pPr>
      <w:r>
        <w:t>2)</w:t>
      </w:r>
      <w:r>
        <w:tab/>
        <w:t>one or more EAS rediscovery indication(s) with impacted EAS IPv6 address range, if supported by the UE;</w:t>
      </w:r>
    </w:p>
    <w:p w14:paraId="0E425821" w14:textId="77777777" w:rsidR="00A762A6" w:rsidRDefault="00A762A6" w:rsidP="00A762A6">
      <w:pPr>
        <w:pStyle w:val="B2"/>
      </w:pPr>
      <w:r>
        <w:t>3)</w:t>
      </w:r>
      <w:r>
        <w:tab/>
        <w:t>one or more EAS rediscovery indication(s) with impacted EAS FQDN, if supported by the UE; or</w:t>
      </w:r>
    </w:p>
    <w:p w14:paraId="223BA87B" w14:textId="77777777" w:rsidR="00A762A6" w:rsidRDefault="00A762A6" w:rsidP="00A762A6">
      <w:pPr>
        <w:pStyle w:val="B2"/>
      </w:pPr>
      <w:r>
        <w:t>4)</w:t>
      </w:r>
      <w:r>
        <w:tab/>
        <w:t>any combination of the above;</w:t>
      </w:r>
    </w:p>
    <w:p w14:paraId="65BB3CE4" w14:textId="77777777" w:rsidR="00A762A6" w:rsidRDefault="00A762A6" w:rsidP="00A762A6">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5B1BD83C" w14:textId="77777777" w:rsidR="00A762A6" w:rsidRDefault="00A762A6" w:rsidP="00A762A6">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564354BB" w14:textId="77777777" w:rsidR="00A762A6" w:rsidRDefault="00A762A6" w:rsidP="00A762A6">
      <w:r>
        <w:t xml:space="preserve">Upon receipt of PDU SESSION MODIFICATION COMMAND message, if </w:t>
      </w:r>
      <w:r w:rsidRPr="00B40881">
        <w:t>the network-requested PDU session modification procedure is triggered by a UE-requested PDU session modification procedure</w:t>
      </w:r>
      <w:r w:rsidRPr="00803C16">
        <w:t>,</w:t>
      </w:r>
      <w:r>
        <w:t xml:space="preserve"> the Service-level-AA container IE is included and it contains a CAA-level UAV ID</w:t>
      </w:r>
      <w:r w:rsidRPr="00B40881">
        <w:t xml:space="preserve"> and the C2 authorization result</w:t>
      </w:r>
      <w:r>
        <w:t>, the UE shall replace its currently stored CAA-level UAV ID with the new CAA-level UAV ID.</w:t>
      </w:r>
    </w:p>
    <w:p w14:paraId="76E18EBF" w14:textId="1BFF4F9B" w:rsidR="00A762A6" w:rsidRDefault="00A762A6" w:rsidP="00A762A6">
      <w:pPr>
        <w:rPr>
          <w:ins w:id="105" w:author="Author" w:date="2021-12-03T15:34:00Z"/>
        </w:rPr>
      </w:pPr>
      <w:ins w:id="106" w:author="Author" w:date="2021-12-03T15:34:00Z">
        <w:r>
          <w:t xml:space="preserve">If the UE supports EDC and receives the </w:t>
        </w:r>
        <w:r w:rsidRPr="002556C5">
          <w:t>EDC usage allowed indicator</w:t>
        </w:r>
        <w:r>
          <w:t xml:space="preserve"> in the </w:t>
        </w:r>
        <w:r w:rsidRPr="00C93DB8">
          <w:t xml:space="preserve">Extended protocol configuration options IE </w:t>
        </w:r>
        <w:r>
          <w:t>of</w:t>
        </w:r>
        <w:r w:rsidRPr="00C93DB8">
          <w:t xml:space="preserve"> </w:t>
        </w:r>
      </w:ins>
      <w:ins w:id="107" w:author="Sunghoon_rev" w:date="2022-01-17T12:30:00Z">
        <w:r w:rsidR="00442565" w:rsidRPr="00442565">
          <w:rPr>
            <w:highlight w:val="yellow"/>
            <w:rPrChange w:id="108" w:author="Sunghoon_rev" w:date="2022-01-17T12:30:00Z">
              <w:rPr/>
            </w:rPrChange>
          </w:rPr>
          <w:t>the</w:t>
        </w:r>
        <w:r w:rsidR="00442565">
          <w:t xml:space="preserve"> </w:t>
        </w:r>
      </w:ins>
      <w:ins w:id="109" w:author="Author" w:date="2021-12-03T15:35:00Z">
        <w:r w:rsidRPr="00C93DB8">
          <w:t xml:space="preserve">PDU SESSION </w:t>
        </w:r>
        <w:r>
          <w:t>MODIFICATION</w:t>
        </w:r>
        <w:r w:rsidRPr="00C93DB8">
          <w:t xml:space="preserve"> </w:t>
        </w:r>
        <w:r>
          <w:t>COMMAND</w:t>
        </w:r>
        <w:r w:rsidRPr="00C93DB8">
          <w:t xml:space="preserve"> </w:t>
        </w:r>
      </w:ins>
      <w:ins w:id="110" w:author="Author" w:date="2021-12-03T15:34:00Z">
        <w:r w:rsidRPr="00C93DB8">
          <w:t>message</w:t>
        </w:r>
        <w:r>
          <w:t>,</w:t>
        </w:r>
        <w:r w:rsidRPr="00C93DB8">
          <w:t xml:space="preserve"> </w:t>
        </w:r>
        <w:r>
          <w:t xml:space="preserve">the UE </w:t>
        </w:r>
        <w:r w:rsidRPr="00C93DB8">
          <w:t xml:space="preserve">shall </w:t>
        </w:r>
        <w:r>
          <w:t xml:space="preserve">indicate to upper layers that </w:t>
        </w:r>
        <w:r w:rsidRPr="00DB5CB7">
          <w:t>network allows use of EDC</w:t>
        </w:r>
        <w:r>
          <w:t>.</w:t>
        </w:r>
      </w:ins>
    </w:p>
    <w:p w14:paraId="462E3FB4" w14:textId="77777777" w:rsidR="00A762A6" w:rsidRDefault="00A762A6" w:rsidP="00A762A6">
      <w:pPr>
        <w:rPr>
          <w:ins w:id="111" w:author="Author" w:date="2021-12-03T15:34:00Z"/>
        </w:rPr>
      </w:pPr>
      <w:ins w:id="112" w:author="Author" w:date="2021-12-03T15:34:00Z">
        <w:r>
          <w:t xml:space="preserve">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w:t>
        </w:r>
      </w:ins>
      <w:ins w:id="113" w:author="Author" w:date="2021-12-03T15:35:00Z">
        <w:r w:rsidRPr="00C93DB8">
          <w:t xml:space="preserve">PDU SESSION </w:t>
        </w:r>
        <w:r>
          <w:t>MODIFICATION</w:t>
        </w:r>
        <w:r w:rsidRPr="00C93DB8">
          <w:t xml:space="preserve"> </w:t>
        </w:r>
        <w:r>
          <w:t>COMMAND</w:t>
        </w:r>
        <w:r w:rsidRPr="00C93DB8">
          <w:t xml:space="preserve"> </w:t>
        </w:r>
      </w:ins>
      <w:ins w:id="114" w:author="Author" w:date="2021-12-03T15:34:00Z">
        <w:r w:rsidRPr="00C93DB8">
          <w:t>message</w:t>
        </w:r>
        <w:r>
          <w:t>,</w:t>
        </w:r>
        <w:r w:rsidRPr="00C93DB8">
          <w:t xml:space="preserve"> </w:t>
        </w:r>
        <w:r>
          <w:t xml:space="preserve">the UE </w:t>
        </w:r>
        <w:r w:rsidRPr="00C93DB8">
          <w:t xml:space="preserve">shall </w:t>
        </w:r>
        <w:r>
          <w:t xml:space="preserve">indicate to upper layers that </w:t>
        </w:r>
        <w:r w:rsidRPr="00DB5CB7">
          <w:t>network requires use of EDC</w:t>
        </w:r>
        <w:r>
          <w:t>.</w:t>
        </w:r>
      </w:ins>
    </w:p>
    <w:p w14:paraId="774EC237" w14:textId="77777777" w:rsidR="00A762A6" w:rsidRDefault="00A762A6" w:rsidP="00A762A6">
      <w:pPr>
        <w:pStyle w:val="NO"/>
        <w:rPr>
          <w:ins w:id="115" w:author="Author" w:date="2021-12-03T15:34:00Z"/>
        </w:rPr>
      </w:pPr>
      <w:ins w:id="116" w:author="Author" w:date="2021-12-03T15:34:00Z">
        <w:r>
          <w:t>NOTE X:</w:t>
        </w:r>
        <w:r>
          <w:tab/>
          <w:t xml:space="preserve">Handling of indication that </w:t>
        </w:r>
        <w:r w:rsidRPr="00DB5CB7">
          <w:t>network allows use of EDC</w:t>
        </w:r>
        <w:r>
          <w:t xml:space="preserve"> or that </w:t>
        </w:r>
        <w:r w:rsidRPr="00DB5CB7">
          <w:t>network requires use of EDC</w:t>
        </w:r>
        <w:r>
          <w:t xml:space="preserve"> is </w:t>
        </w:r>
        <w:r w:rsidRPr="002556C5">
          <w:t>specified in 3GPP</w:t>
        </w:r>
        <w:r>
          <w:t> </w:t>
        </w:r>
        <w:r w:rsidRPr="002556C5">
          <w:t>TS</w:t>
        </w:r>
        <w:r>
          <w:t> </w:t>
        </w:r>
        <w:r w:rsidRPr="002556C5">
          <w:t>23.548</w:t>
        </w:r>
        <w:r>
          <w:t> </w:t>
        </w:r>
        <w:r w:rsidRPr="002556C5">
          <w:t>[182].</w:t>
        </w:r>
      </w:ins>
    </w:p>
    <w:p w14:paraId="70166917" w14:textId="77777777" w:rsidR="00A762A6" w:rsidRDefault="00A762A6" w:rsidP="00A762A6">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26CA8B6C" w14:textId="77777777" w:rsidR="00A762A6" w:rsidRDefault="00A762A6" w:rsidP="00A762A6">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43536FA6" w14:textId="77777777" w:rsidR="00A762A6" w:rsidRDefault="00A762A6" w:rsidP="00A762A6">
      <w:r w:rsidRPr="00496914">
        <w:t>After sending the PDU SESSION MODIFICATION COMPLETE message</w:t>
      </w:r>
      <w:r>
        <w:t xml:space="preserve">, if </w:t>
      </w:r>
      <w:r w:rsidRPr="00496914">
        <w:t>for the PDU session being modified, ther</w:t>
      </w:r>
      <w:r>
        <w:t>e are mapped EPS bearer context(s)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72EEFCBB" w14:textId="77777777" w:rsidR="00A762A6" w:rsidRPr="000D03D8" w:rsidRDefault="00A762A6" w:rsidP="00A762A6">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5562926F" w14:textId="77777777" w:rsidR="00A762A6" w:rsidRDefault="00A762A6" w:rsidP="00A762A6">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04A16879" w14:textId="77777777" w:rsidR="00D14FB9" w:rsidRDefault="00D14FB9" w:rsidP="00D14FB9">
      <w:pPr>
        <w:jc w:val="center"/>
        <w:rPr>
          <w:noProof/>
          <w:highlight w:val="green"/>
        </w:rPr>
      </w:pPr>
      <w:bookmarkStart w:id="117" w:name="_Toc20232810"/>
      <w:bookmarkStart w:id="118" w:name="_Toc27746913"/>
      <w:bookmarkStart w:id="119" w:name="_Toc36213097"/>
      <w:bookmarkStart w:id="120" w:name="_Toc36657274"/>
      <w:bookmarkStart w:id="121" w:name="_Toc45286939"/>
      <w:bookmarkStart w:id="122" w:name="_Toc51948208"/>
      <w:bookmarkStart w:id="123" w:name="_Toc51949300"/>
      <w:bookmarkStart w:id="124" w:name="_Toc82896000"/>
      <w:bookmarkEnd w:id="96"/>
      <w:bookmarkEnd w:id="97"/>
      <w:bookmarkEnd w:id="98"/>
      <w:bookmarkEnd w:id="99"/>
      <w:bookmarkEnd w:id="100"/>
      <w:bookmarkEnd w:id="101"/>
      <w:bookmarkEnd w:id="102"/>
      <w:bookmarkEnd w:id="103"/>
      <w:r w:rsidRPr="00DB12B9">
        <w:rPr>
          <w:noProof/>
          <w:highlight w:val="green"/>
        </w:rPr>
        <w:t>***** change *****</w:t>
      </w:r>
    </w:p>
    <w:p w14:paraId="74CB6529" w14:textId="77777777" w:rsidR="00A762A6" w:rsidRPr="00440029" w:rsidRDefault="00A762A6" w:rsidP="00A762A6">
      <w:pPr>
        <w:pStyle w:val="Heading4"/>
      </w:pPr>
      <w:bookmarkStart w:id="125" w:name="_Toc91599248"/>
      <w:bookmarkEnd w:id="117"/>
      <w:bookmarkEnd w:id="118"/>
      <w:bookmarkEnd w:id="119"/>
      <w:bookmarkEnd w:id="120"/>
      <w:bookmarkEnd w:id="121"/>
      <w:bookmarkEnd w:id="122"/>
      <w:bookmarkEnd w:id="123"/>
      <w:bookmarkEnd w:id="124"/>
      <w:r>
        <w:lastRenderedPageBreak/>
        <w:t>6.4.1.2</w:t>
      </w:r>
      <w:r>
        <w:tab/>
        <w:t>UE-</w:t>
      </w:r>
      <w:r w:rsidRPr="00440029">
        <w:t>requested PDU session establishment procedure initiation</w:t>
      </w:r>
      <w:bookmarkEnd w:id="125"/>
    </w:p>
    <w:p w14:paraId="39F4CB28" w14:textId="77777777" w:rsidR="00A762A6" w:rsidRDefault="00A762A6" w:rsidP="00A762A6">
      <w:r w:rsidRPr="00440029">
        <w:t xml:space="preserve">In order to initiate the </w:t>
      </w:r>
      <w:r>
        <w:t>UE-</w:t>
      </w:r>
      <w:r w:rsidRPr="00440029">
        <w:t>requested PDU session establishment procedure, the UE shall create a PDU SESSION ESTABLISHMENT REQUEST message.</w:t>
      </w:r>
    </w:p>
    <w:p w14:paraId="7F22A1B5" w14:textId="77777777" w:rsidR="00A762A6" w:rsidRDefault="00A762A6" w:rsidP="00A762A6">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6EA29756" w14:textId="77777777" w:rsidR="00A762A6" w:rsidRDefault="00A762A6" w:rsidP="00A762A6">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6E949E5F" w14:textId="77777777" w:rsidR="00A762A6" w:rsidRPr="00EE0C95" w:rsidRDefault="00A762A6" w:rsidP="00A762A6">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568CA483" w14:textId="77777777" w:rsidR="00A762A6" w:rsidRDefault="00A762A6" w:rsidP="00A762A6">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6C90151F" w14:textId="77777777" w:rsidR="00A762A6" w:rsidRDefault="00A762A6" w:rsidP="00A762A6">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6E8736CD" w14:textId="77777777" w:rsidR="00A762A6" w:rsidRDefault="00A762A6" w:rsidP="00A762A6">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544E5015" w14:textId="77777777" w:rsidR="00A762A6" w:rsidRPr="00E86707" w:rsidRDefault="00A762A6" w:rsidP="00A762A6">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5B6307F9" w14:textId="77777777" w:rsidR="00A762A6" w:rsidRPr="00820E63" w:rsidRDefault="00A762A6" w:rsidP="00A762A6">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0135CD34" w14:textId="77777777" w:rsidR="00A762A6" w:rsidRPr="00770D08" w:rsidRDefault="00A762A6" w:rsidP="00A762A6">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080DED08" w14:textId="77777777" w:rsidR="00A762A6" w:rsidRPr="00770D08" w:rsidRDefault="00A762A6" w:rsidP="00A762A6">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194AF4AC" w14:textId="77777777" w:rsidR="00A762A6" w:rsidRPr="00E86707" w:rsidRDefault="00A762A6" w:rsidP="00A762A6">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6B992244" w14:textId="77777777" w:rsidR="00A762A6" w:rsidRPr="00D34E54" w:rsidRDefault="00A762A6" w:rsidP="00A762A6">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6CC4809A" w14:textId="77777777" w:rsidR="00A762A6" w:rsidRDefault="00A762A6" w:rsidP="00A762A6">
      <w:r w:rsidRPr="00A6223F">
        <w:lastRenderedPageBreak/>
        <w:t>If the UE reque</w:t>
      </w:r>
      <w:r>
        <w:t xml:space="preserve">sts to establish a new PDU session associated with multicast sessions and the UE at the same time intends to join one or more MBS multicast sessions, the UE should include the </w:t>
      </w:r>
      <w:r w:rsidRPr="00697564">
        <w:t>Requested MBS container</w:t>
      </w:r>
      <w:r>
        <w:t xml:space="preserve"> IE in the </w:t>
      </w:r>
      <w:r w:rsidRPr="008F69EC">
        <w:t xml:space="preserve">PDU SESSION </w:t>
      </w:r>
      <w:r>
        <w:t>ESTABLISHMENT</w:t>
      </w:r>
      <w:r w:rsidRPr="008F69EC">
        <w:t xml:space="preserve"> REQUEST message</w:t>
      </w:r>
      <w:r>
        <w:t xml:space="preserve">. In that case, the UE shall set the </w:t>
      </w:r>
      <w:r w:rsidRPr="00156D6E">
        <w:t>MBS operation</w:t>
      </w:r>
      <w:r>
        <w:t xml:space="preserve"> to "</w:t>
      </w:r>
      <w:r w:rsidRPr="00156D6E">
        <w:t>Join MBS session</w:t>
      </w:r>
      <w:r>
        <w:t>" and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 shall be set as following:</w:t>
      </w:r>
    </w:p>
    <w:p w14:paraId="498679C6" w14:textId="77777777" w:rsidR="00A762A6" w:rsidRDefault="00A762A6" w:rsidP="00A762A6">
      <w:pPr>
        <w:pStyle w:val="B1"/>
      </w:pPr>
      <w:r>
        <w:t>a)</w:t>
      </w:r>
      <w:r>
        <w:tab/>
        <w:t>if the Type of MBS session ID is set to "Temporary Mobile Group Identity (TMGI)", the UE shall set the MBS session ID to the TMGI; or</w:t>
      </w:r>
    </w:p>
    <w:p w14:paraId="46FA7513" w14:textId="77777777" w:rsidR="00A762A6" w:rsidRDefault="00A762A6" w:rsidP="00A762A6">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116A3312" w14:textId="77777777" w:rsidR="00A762A6" w:rsidRDefault="00A762A6" w:rsidP="00A762A6">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3235F2DC" w14:textId="77777777" w:rsidR="00A762A6" w:rsidRDefault="00A762A6" w:rsidP="00A762A6">
      <w:r>
        <w:t>The UE should set the RQoS bit to "Reflective QoS supported" in the 5GSM capability IE of the PDU SESSION ESTABLISHMENT REQUEST message if the UE supports reflective QoS and:</w:t>
      </w:r>
    </w:p>
    <w:p w14:paraId="5AB2BA09" w14:textId="77777777" w:rsidR="00A762A6" w:rsidRDefault="00A762A6" w:rsidP="00A762A6">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1597DC7D" w14:textId="77777777" w:rsidR="00A762A6" w:rsidRDefault="00A762A6" w:rsidP="00A762A6">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7DF26C7E" w14:textId="77777777" w:rsidR="00A762A6" w:rsidRDefault="00A762A6" w:rsidP="00A762A6">
      <w:pPr>
        <w:pStyle w:val="B1"/>
        <w:rPr>
          <w:noProof/>
        </w:rPr>
      </w:pPr>
      <w:r>
        <w:rPr>
          <w:noProof/>
        </w:rPr>
        <w:t>c)</w:t>
      </w:r>
      <w:r>
        <w:rPr>
          <w:noProof/>
        </w:rPr>
        <w:tab/>
        <w:t>the UE requests to transfer an existing PDN connection in an untrusted non-3GPP access connected to the EPC of "IPv4", "IPv6" or "IPv4v6" PDN type to the 5GS.</w:t>
      </w:r>
    </w:p>
    <w:p w14:paraId="583909BE" w14:textId="77777777" w:rsidR="00A762A6" w:rsidRDefault="00A762A6" w:rsidP="00A762A6">
      <w:pPr>
        <w:pStyle w:val="NO"/>
      </w:pPr>
      <w:r>
        <w:rPr>
          <w:noProof/>
        </w:rPr>
        <w:t>NOTE</w:t>
      </w:r>
      <w:r>
        <w:t> 5</w:t>
      </w:r>
      <w:r>
        <w:rPr>
          <w:noProof/>
        </w:rPr>
        <w:t>:</w:t>
      </w:r>
      <w:r>
        <w:rPr>
          <w:noProof/>
        </w:rPr>
        <w:tab/>
        <w:t>The determination to not request the usage of reflective QoS by the UE for a PDU session is implementation dependent.</w:t>
      </w:r>
    </w:p>
    <w:p w14:paraId="1F37B47D" w14:textId="77777777" w:rsidR="00A762A6" w:rsidRDefault="00A762A6" w:rsidP="00A762A6">
      <w:r>
        <w:t>The UE shall indicate the maximum number of packet filters that can be supported for the PDU session in the Maximum number of supported packet filters IE of the PDU SESSION ESTABLISHMENT REQUEST message if:</w:t>
      </w:r>
    </w:p>
    <w:p w14:paraId="3713D98E" w14:textId="77777777" w:rsidR="00A762A6" w:rsidRDefault="00A762A6" w:rsidP="00A762A6">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0F8DF4A1" w14:textId="77777777" w:rsidR="00A762A6" w:rsidRDefault="00A762A6" w:rsidP="00A762A6">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53EE885F" w14:textId="77777777" w:rsidR="00A762A6" w:rsidRDefault="00A762A6" w:rsidP="00A762A6">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00F29416" w14:textId="77777777" w:rsidR="00A762A6" w:rsidRDefault="00A762A6" w:rsidP="00A762A6">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7527AEDC" w14:textId="77777777" w:rsidR="00A762A6" w:rsidRDefault="00A762A6" w:rsidP="00A762A6">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0E6C27D6" w14:textId="77777777" w:rsidR="00A762A6" w:rsidRDefault="00A762A6" w:rsidP="00A762A6">
      <w:pPr>
        <w:pStyle w:val="B1"/>
      </w:pPr>
      <w:r>
        <w:t>a)</w:t>
      </w:r>
      <w:r>
        <w:tab/>
        <w:t>the UE requests to establish a new PDU session of "IPv6" or "IPv4v6" PDU session type; or.</w:t>
      </w:r>
    </w:p>
    <w:p w14:paraId="6640E9C6" w14:textId="77777777" w:rsidR="00A762A6" w:rsidRDefault="00A762A6" w:rsidP="00A762A6">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63553123" w14:textId="77777777" w:rsidR="00A762A6" w:rsidRDefault="00A762A6" w:rsidP="00A762A6">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64AEE3F" w14:textId="77777777" w:rsidR="00A762A6" w:rsidRPr="003512BA" w:rsidRDefault="00A762A6" w:rsidP="00A762A6">
      <w:pPr>
        <w:rPr>
          <w:rFonts w:eastAsia="MS Mincho"/>
        </w:rPr>
      </w:pPr>
      <w:r w:rsidRPr="003512BA">
        <w:rPr>
          <w:rFonts w:eastAsia="MS Mincho"/>
        </w:rPr>
        <w:lastRenderedPageBreak/>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13A2BB42" w14:textId="77777777" w:rsidR="00A762A6" w:rsidRPr="003512BA" w:rsidRDefault="00A762A6" w:rsidP="00A762A6">
      <w:pPr>
        <w:pStyle w:val="NO"/>
      </w:pPr>
      <w:r w:rsidRPr="003512BA">
        <w:t>NOTE </w:t>
      </w:r>
      <w:r>
        <w:t>6</w:t>
      </w:r>
      <w:r w:rsidRPr="003512BA">
        <w:t>:</w:t>
      </w:r>
      <w:r w:rsidRPr="003512BA">
        <w:tab/>
        <w:t>Determining whether a PDU session is for time synchronizat</w:t>
      </w:r>
      <w:r>
        <w:t>io</w:t>
      </w:r>
      <w:r w:rsidRPr="003512BA">
        <w:t>n or TSC is UE implementation dependent.</w:t>
      </w:r>
    </w:p>
    <w:p w14:paraId="64F69AAE" w14:textId="77777777" w:rsidR="00A762A6" w:rsidRDefault="00A762A6" w:rsidP="00A762A6">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6398FEE5" w14:textId="77777777" w:rsidR="00A762A6" w:rsidRDefault="00A762A6" w:rsidP="00A762A6">
      <w:r>
        <w:rPr>
          <w:rFonts w:hint="eastAsia"/>
        </w:rPr>
        <w:t>If</w:t>
      </w:r>
      <w:r>
        <w:t>:</w:t>
      </w:r>
    </w:p>
    <w:p w14:paraId="7F77706D" w14:textId="77777777" w:rsidR="00A762A6" w:rsidRDefault="00A762A6" w:rsidP="00A762A6">
      <w:pPr>
        <w:pStyle w:val="B1"/>
      </w:pPr>
      <w:r>
        <w:t>a)</w:t>
      </w:r>
      <w:r>
        <w:tab/>
        <w:t xml:space="preserve">the UE requests to perform handover of an existing PDU session </w:t>
      </w:r>
      <w:r w:rsidRPr="00FB237F">
        <w:t>between 3GPP access and non-3GPP access</w:t>
      </w:r>
      <w:r>
        <w:t>;</w:t>
      </w:r>
    </w:p>
    <w:p w14:paraId="2421129D" w14:textId="77777777" w:rsidR="00A762A6" w:rsidRDefault="00A762A6" w:rsidP="00A762A6">
      <w:pPr>
        <w:pStyle w:val="B1"/>
        <w:rPr>
          <w:noProof/>
        </w:rPr>
      </w:pPr>
      <w:r>
        <w:t>b)</w:t>
      </w:r>
      <w:r>
        <w:tab/>
        <w:t>the UE requests to perform transfer an existing PDN connection in the EPS to the 5GS;</w:t>
      </w:r>
      <w:r>
        <w:rPr>
          <w:noProof/>
        </w:rPr>
        <w:t xml:space="preserve"> or</w:t>
      </w:r>
    </w:p>
    <w:p w14:paraId="23D3E52F" w14:textId="77777777" w:rsidR="00A762A6" w:rsidRDefault="00A762A6" w:rsidP="00A762A6">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130BEEE1" w14:textId="77777777" w:rsidR="00A762A6" w:rsidRDefault="00A762A6" w:rsidP="00A762A6">
      <w:pPr>
        <w:rPr>
          <w:noProof/>
        </w:rPr>
      </w:pPr>
      <w:r>
        <w:rPr>
          <w:noProof/>
        </w:rPr>
        <w:t>the UE shall:</w:t>
      </w:r>
    </w:p>
    <w:p w14:paraId="4BD7E70F" w14:textId="77777777" w:rsidR="00A762A6" w:rsidRDefault="00A762A6" w:rsidP="00A762A6">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34C80291" w14:textId="77777777" w:rsidR="00A762A6" w:rsidRDefault="00A762A6" w:rsidP="00A762A6">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78173F87" w14:textId="77777777" w:rsidR="00A762A6" w:rsidRDefault="00A762A6" w:rsidP="00A762A6">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2EED097E" w14:textId="77777777" w:rsidR="00A762A6" w:rsidRPr="00DA7B58" w:rsidRDefault="00A762A6" w:rsidP="00A762A6">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5691EC88" w14:textId="77777777" w:rsidR="00A762A6" w:rsidRDefault="00A762A6" w:rsidP="00A762A6">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372BFB5E" w14:textId="77777777" w:rsidR="00A762A6" w:rsidRDefault="00A762A6" w:rsidP="00A762A6">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2D571672" w14:textId="77777777" w:rsidR="00A762A6" w:rsidRDefault="00A762A6" w:rsidP="00A762A6">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0104F054" w14:textId="77777777" w:rsidR="00A762A6" w:rsidRDefault="00A762A6" w:rsidP="00A762A6">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358482FC" w14:textId="77777777" w:rsidR="00A762A6" w:rsidRDefault="00A762A6" w:rsidP="00A762A6">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37A1C76E" w14:textId="77777777" w:rsidR="00A762A6" w:rsidRDefault="00A762A6" w:rsidP="00A762A6">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546C89A5" w14:textId="77777777" w:rsidR="00A762A6" w:rsidRDefault="00A762A6" w:rsidP="00A762A6">
      <w:pPr>
        <w:pStyle w:val="B1"/>
        <w:rPr>
          <w:noProof/>
        </w:rPr>
      </w:pPr>
      <w:r>
        <w:rPr>
          <w:noProof/>
        </w:rPr>
        <w:lastRenderedPageBreak/>
        <w:t>c)</w:t>
      </w:r>
      <w:r>
        <w:rPr>
          <w:noProof/>
        </w:rPr>
        <w:tab/>
        <w:t>set the S-NSSAI in the UL NAS TRANSPORT message to the stored S-NSSAI associated with the PDU session ID.</w:t>
      </w:r>
    </w:p>
    <w:p w14:paraId="62E9721B" w14:textId="77777777" w:rsidR="00A762A6" w:rsidRDefault="00A762A6" w:rsidP="00A762A6">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0CB569E" w14:textId="77777777" w:rsidR="00A762A6" w:rsidRDefault="00A762A6" w:rsidP="00A762A6">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3C6B8F4" w14:textId="77777777" w:rsidR="00A762A6" w:rsidRDefault="00A762A6" w:rsidP="00A762A6">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79B21C0A" w14:textId="77777777" w:rsidR="00A762A6" w:rsidRDefault="00A762A6" w:rsidP="00A762A6">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40EA9CB3" w14:textId="77777777" w:rsidR="00A762A6" w:rsidRDefault="00A762A6" w:rsidP="00A762A6">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Pr="00CF56E2">
        <w:rPr>
          <w:noProof/>
          <w:lang w:eastAsia="ko-KR"/>
        </w:rPr>
        <w:t>APMQF</w:t>
      </w:r>
      <w:r>
        <w:rPr>
          <w:noProof/>
          <w:lang w:eastAsia="ko-KR"/>
        </w:rPr>
        <w:t xml:space="preserve"> bit to "</w:t>
      </w:r>
      <w:r>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038A5C9E" w14:textId="77777777" w:rsidR="00A762A6" w:rsidRDefault="00A762A6" w:rsidP="00A762A6">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14:paraId="6E0FC7DA" w14:textId="77777777" w:rsidR="00A762A6" w:rsidRDefault="00A762A6" w:rsidP="00A762A6">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E72E7B6" w14:textId="77777777" w:rsidR="00A762A6" w:rsidRPr="00292D57" w:rsidRDefault="00A762A6" w:rsidP="00A762A6">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49301226" w14:textId="77777777" w:rsidR="00A762A6" w:rsidRDefault="00A762A6" w:rsidP="00A762A6">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54351E56" w14:textId="77777777" w:rsidR="00A762A6" w:rsidRPr="00CF661E" w:rsidRDefault="00A762A6" w:rsidP="00A762A6">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Pr="0042512F">
        <w:t xml:space="preserve"> </w:t>
      </w:r>
      <w:r>
        <w:t xml:space="preserve">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w:t>
      </w:r>
      <w:r>
        <w:t>it may include</w:t>
      </w:r>
      <w:r w:rsidRPr="00095DAB">
        <w:t xml:space="preserve"> </w:t>
      </w:r>
      <w:r>
        <w:t xml:space="preserve">the </w:t>
      </w:r>
      <w:r w:rsidRPr="00515E7D">
        <w:t>DNS server security protocol support</w:t>
      </w:r>
      <w:r w:rsidRPr="00CF661E">
        <w:rPr>
          <w:snapToGrid w:val="0"/>
        </w:rPr>
        <w:t>.</w:t>
      </w:r>
    </w:p>
    <w:p w14:paraId="14D99D9D" w14:textId="77777777" w:rsidR="00A762A6" w:rsidRPr="00496914" w:rsidRDefault="00A762A6" w:rsidP="00A762A6">
      <w:pPr>
        <w:pStyle w:val="NO"/>
      </w:pPr>
      <w:r w:rsidRPr="00E821E2">
        <w:rPr>
          <w:lang w:val="en-US"/>
        </w:rPr>
        <w:t>NOTE</w:t>
      </w:r>
      <w:r>
        <w:rPr>
          <w:lang w:eastAsia="ko-KR"/>
        </w:rPr>
        <w:t> 8</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7B8057BD" w14:textId="77777777" w:rsidR="00A762A6" w:rsidRDefault="00A762A6" w:rsidP="00A762A6">
      <w:r w:rsidRPr="00CC0C94">
        <w:t>If</w:t>
      </w:r>
      <w:r>
        <w:t>:</w:t>
      </w:r>
    </w:p>
    <w:p w14:paraId="05B2E759" w14:textId="77777777" w:rsidR="00A762A6" w:rsidRDefault="00A762A6" w:rsidP="00A762A6">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3B61F435" w14:textId="77777777" w:rsidR="00A762A6" w:rsidRDefault="00A762A6" w:rsidP="00A762A6">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37E27BE8" w14:textId="77777777" w:rsidR="00A762A6" w:rsidRDefault="00A762A6" w:rsidP="00A762A6">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06B84748" w14:textId="77777777" w:rsidR="00A762A6" w:rsidRDefault="00A762A6" w:rsidP="00A762A6">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66933A05" w14:textId="77777777" w:rsidR="00A762A6" w:rsidRDefault="00A762A6" w:rsidP="00A762A6">
      <w:r w:rsidRPr="00CC0C94">
        <w:lastRenderedPageBreak/>
        <w:t>If</w:t>
      </w:r>
      <w:r>
        <w:t>:</w:t>
      </w:r>
    </w:p>
    <w:p w14:paraId="3925B9BE" w14:textId="77777777" w:rsidR="00A762A6" w:rsidRDefault="00A762A6" w:rsidP="00A762A6">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77538563" w14:textId="77777777" w:rsidR="00A762A6" w:rsidRDefault="00A762A6" w:rsidP="00A762A6">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A311F39" w14:textId="77777777" w:rsidR="00A762A6" w:rsidRDefault="00A762A6" w:rsidP="00A762A6">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2987BC14" w14:textId="77777777" w:rsidR="00A762A6" w:rsidRDefault="00A762A6" w:rsidP="00A762A6">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57471418" w14:textId="77777777" w:rsidR="00A762A6" w:rsidRDefault="00A762A6" w:rsidP="00A762A6">
      <w:r>
        <w:t>If the UE supports transfer of port management information containers, the UE shall:</w:t>
      </w:r>
    </w:p>
    <w:p w14:paraId="5CDACBD6" w14:textId="77777777" w:rsidR="00A762A6" w:rsidRDefault="00A762A6" w:rsidP="00A762A6">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50CAB8E4" w14:textId="77777777" w:rsidR="00A762A6" w:rsidRDefault="00A762A6" w:rsidP="00A762A6">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0C23EF1A" w14:textId="77777777" w:rsidR="00A762A6" w:rsidRDefault="00A762A6" w:rsidP="00A762A6">
      <w:pPr>
        <w:pStyle w:val="B1"/>
      </w:pPr>
      <w:r>
        <w:t>c)</w:t>
      </w:r>
      <w:r>
        <w:tab/>
        <w:t>if the UE-DS-TT residence time is available at the UE, include the UE-DS-TT residence time IE and set its contents to the UE-DS-TT residence time; and</w:t>
      </w:r>
    </w:p>
    <w:p w14:paraId="59987DFA" w14:textId="77777777" w:rsidR="00A762A6" w:rsidRDefault="00A762A6" w:rsidP="00A762A6">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4A25CF3D" w14:textId="77777777" w:rsidR="00A762A6" w:rsidRPr="00820E63" w:rsidRDefault="00A762A6" w:rsidP="00A762A6">
      <w:pPr>
        <w:pStyle w:val="NO"/>
      </w:pPr>
      <w:r>
        <w:t>NOTE 9:</w:t>
      </w:r>
      <w:r>
        <w:tab/>
      </w:r>
      <w:r w:rsidRPr="003512BA">
        <w:t>Only SSC mode 1 is supported for a PDU session which is for time synchronization or TSC.</w:t>
      </w:r>
    </w:p>
    <w:p w14:paraId="278C34D3" w14:textId="77777777" w:rsidR="00A762A6" w:rsidRDefault="00A762A6" w:rsidP="00A762A6">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48D33813" w14:textId="77777777" w:rsidR="00A762A6" w:rsidRDefault="00A762A6" w:rsidP="00A762A6">
      <w:r>
        <w:t>If:</w:t>
      </w:r>
    </w:p>
    <w:p w14:paraId="6A1B1E4C" w14:textId="77777777" w:rsidR="00A762A6" w:rsidRDefault="00A762A6" w:rsidP="00A762A6">
      <w:pPr>
        <w:pStyle w:val="B1"/>
      </w:pPr>
      <w:r>
        <w:t>-</w:t>
      </w:r>
      <w:r>
        <w:tab/>
      </w:r>
      <w:r w:rsidRPr="00042604">
        <w:t>the UE is operating in single-registration mode</w:t>
      </w:r>
      <w:r>
        <w:t>;</w:t>
      </w:r>
    </w:p>
    <w:p w14:paraId="2D662AF1" w14:textId="77777777" w:rsidR="00A762A6" w:rsidRDefault="00A762A6" w:rsidP="00A762A6">
      <w:pPr>
        <w:pStyle w:val="B1"/>
      </w:pPr>
      <w:r>
        <w:t>-</w:t>
      </w:r>
      <w:r>
        <w:tab/>
      </w:r>
      <w:r w:rsidRPr="00CC0C94">
        <w:t>the UE supports local IP address in traffic flow aggregate description and TFT filter</w:t>
      </w:r>
      <w:r>
        <w:t xml:space="preserve"> in S1 mode; and</w:t>
      </w:r>
    </w:p>
    <w:p w14:paraId="438A3784" w14:textId="77777777" w:rsidR="00A762A6" w:rsidRPr="009417B5" w:rsidRDefault="00A762A6" w:rsidP="00A762A6">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2880A63C" w14:textId="77777777" w:rsidR="00A762A6" w:rsidRDefault="00A762A6" w:rsidP="00A762A6">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6A76191F" w14:textId="77777777" w:rsidR="00A762A6" w:rsidRDefault="00A762A6" w:rsidP="00A762A6">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4FAEA57C" w14:textId="77777777" w:rsidR="00A762A6" w:rsidRDefault="00A762A6" w:rsidP="00A762A6">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7A0F5D1C" w14:textId="77777777" w:rsidR="00A762A6" w:rsidRDefault="00A762A6" w:rsidP="00A762A6">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3A73FDEC" w14:textId="77777777" w:rsidR="00A762A6" w:rsidRDefault="00A762A6" w:rsidP="00A762A6">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0EE11F3A" w14:textId="77777777" w:rsidR="00A762A6" w:rsidRDefault="00A762A6" w:rsidP="00A762A6">
      <w:r>
        <w:lastRenderedPageBreak/>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If the UE supporting UAS services requests to establish a PDU session for C2 communication, the UE shall include </w:t>
      </w:r>
      <w:r>
        <w:rPr>
          <w:lang w:val="en-US"/>
        </w:rPr>
        <w:t xml:space="preserve">the Service-level-AA container IE </w:t>
      </w:r>
      <w:r>
        <w:t xml:space="preserve">in the PDU SESSION ESTABLISHMENT REQUEST message. In the </w:t>
      </w:r>
      <w:r>
        <w:rPr>
          <w:lang w:val="en-US"/>
        </w:rPr>
        <w:t>Service-level-AA container IE</w:t>
      </w:r>
      <w:r>
        <w:t>, the UE shall include:</w:t>
      </w:r>
    </w:p>
    <w:p w14:paraId="6D77BB66" w14:textId="77777777" w:rsidR="00A762A6" w:rsidRDefault="00A762A6" w:rsidP="00A762A6">
      <w:pPr>
        <w:pStyle w:val="B1"/>
      </w:pPr>
      <w:r>
        <w:t>a)</w:t>
      </w:r>
      <w:r>
        <w:tab/>
        <w:t>the service-level device ID with the value set to the CAA-level UAV ID of the UE;</w:t>
      </w:r>
    </w:p>
    <w:p w14:paraId="255D3543" w14:textId="77777777" w:rsidR="00A762A6" w:rsidRDefault="00A762A6" w:rsidP="00A762A6">
      <w:pPr>
        <w:pStyle w:val="B1"/>
      </w:pPr>
      <w:r>
        <w:t>b)</w:t>
      </w:r>
      <w:r>
        <w:tab/>
        <w:t>if available, the identification information of UAV-C to pair; and</w:t>
      </w:r>
    </w:p>
    <w:p w14:paraId="03D112E6" w14:textId="77777777" w:rsidR="00A762A6" w:rsidRDefault="00A762A6" w:rsidP="00A762A6">
      <w:pPr>
        <w:pStyle w:val="B1"/>
      </w:pPr>
      <w:r>
        <w:t>c)</w:t>
      </w:r>
      <w:r>
        <w:tab/>
        <w:t>if available, the flight authorization information</w:t>
      </w:r>
      <w:r>
        <w:rPr>
          <w:snapToGrid w:val="0"/>
        </w:rPr>
        <w:t>.</w:t>
      </w:r>
    </w:p>
    <w:p w14:paraId="06CEC6F1" w14:textId="77777777" w:rsidR="00A762A6" w:rsidRDefault="00A762A6" w:rsidP="00A762A6">
      <w:pPr>
        <w:rPr>
          <w:lang w:val="en-US"/>
        </w:rPr>
      </w:pPr>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45B2C6AB" w14:textId="77777777" w:rsidR="00A762A6" w:rsidRDefault="00A762A6" w:rsidP="00A762A6">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7CCF5EBF" w14:textId="77777777" w:rsidR="00A762A6" w:rsidRDefault="00A762A6" w:rsidP="00A762A6">
      <w:pPr>
        <w:rPr>
          <w:ins w:id="126" w:author="Author" w:date="2022-01-05T13:54:00Z"/>
        </w:rPr>
      </w:pPr>
      <w:ins w:id="127" w:author="Author" w:date="2022-01-05T13:54:00Z">
        <w:r>
          <w:t xml:space="preserve">If the UE supports the EDC,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ins>
    </w:p>
    <w:p w14:paraId="767C7405" w14:textId="77777777" w:rsidR="00A762A6" w:rsidRDefault="00A762A6" w:rsidP="00A762A6">
      <w:r w:rsidRPr="00440029">
        <w:t>The UE shall transport</w:t>
      </w:r>
      <w:r>
        <w:t>:</w:t>
      </w:r>
    </w:p>
    <w:p w14:paraId="1F7BE538" w14:textId="77777777" w:rsidR="00A762A6" w:rsidRDefault="00A762A6" w:rsidP="00A762A6">
      <w:pPr>
        <w:pStyle w:val="B1"/>
      </w:pPr>
      <w:r>
        <w:t>a)</w:t>
      </w:r>
      <w:r>
        <w:tab/>
      </w:r>
      <w:r w:rsidRPr="00440029">
        <w:t>the PDU SESSION ESTABLISHMENT REQUEST message</w:t>
      </w:r>
      <w:r>
        <w:t>;</w:t>
      </w:r>
    </w:p>
    <w:p w14:paraId="6F15637E" w14:textId="77777777" w:rsidR="00A762A6" w:rsidRDefault="00A762A6" w:rsidP="00A762A6">
      <w:pPr>
        <w:pStyle w:val="B1"/>
      </w:pPr>
      <w:r>
        <w:t>b)</w:t>
      </w:r>
      <w:r>
        <w:tab/>
      </w:r>
      <w:r w:rsidRPr="00440029">
        <w:t>the PDU session ID</w:t>
      </w:r>
      <w:r>
        <w:t xml:space="preserve"> of the PDU session being established, being handed over, being transferred, or been established as an MA PDU session;</w:t>
      </w:r>
    </w:p>
    <w:p w14:paraId="2296C3EC" w14:textId="77777777" w:rsidR="00A762A6" w:rsidRDefault="00A762A6" w:rsidP="00A762A6">
      <w:pPr>
        <w:pStyle w:val="B1"/>
      </w:pPr>
      <w:r>
        <w:t>c)</w:t>
      </w:r>
      <w:r>
        <w:tab/>
        <w:t>if the request type is set to:</w:t>
      </w:r>
    </w:p>
    <w:p w14:paraId="0CE704FC" w14:textId="77777777" w:rsidR="00A762A6" w:rsidRDefault="00A762A6" w:rsidP="00A762A6">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15B6FFA1" w14:textId="77777777" w:rsidR="00A762A6" w:rsidRDefault="00A762A6" w:rsidP="00A762A6">
      <w:pPr>
        <w:pStyle w:val="B3"/>
      </w:pPr>
      <w:r>
        <w:t>i)</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2879934A" w14:textId="77777777" w:rsidR="00A762A6" w:rsidRDefault="00A762A6" w:rsidP="00A762A6">
      <w:pPr>
        <w:pStyle w:val="B3"/>
      </w:pPr>
      <w:r>
        <w:t>ii)</w:t>
      </w:r>
      <w:r>
        <w:tab/>
        <w:t>in case of a roaming scenario:</w:t>
      </w:r>
    </w:p>
    <w:p w14:paraId="5B144284" w14:textId="77777777" w:rsidR="00A762A6" w:rsidRDefault="00A762A6" w:rsidP="00A762A6">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3348AA7B" w14:textId="77777777" w:rsidR="00A762A6" w:rsidRDefault="00A762A6" w:rsidP="00A762A6">
      <w:pPr>
        <w:pStyle w:val="B4"/>
      </w:pPr>
      <w:r>
        <w:t>B)</w:t>
      </w:r>
      <w:r>
        <w:tab/>
        <w:t>the S-NSSAI in the allowed NSSAI associated with the S-NSSAI in A); or</w:t>
      </w:r>
    </w:p>
    <w:p w14:paraId="05C0F313" w14:textId="77777777" w:rsidR="00A762A6" w:rsidRDefault="00A762A6" w:rsidP="00A762A6">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r w:rsidRPr="008F31C6">
        <w:t>6.1.4.2</w:t>
      </w:r>
      <w:r>
        <w:t>;</w:t>
      </w:r>
    </w:p>
    <w:p w14:paraId="5639D0D4" w14:textId="77777777" w:rsidR="00A762A6" w:rsidRDefault="00A762A6" w:rsidP="00A762A6">
      <w:pPr>
        <w:pStyle w:val="B1"/>
      </w:pPr>
      <w:r>
        <w:t>d)</w:t>
      </w:r>
      <w:r>
        <w:tab/>
        <w:t>if the request type is set to:</w:t>
      </w:r>
    </w:p>
    <w:p w14:paraId="030D4650" w14:textId="77777777" w:rsidR="00A762A6" w:rsidRDefault="00A762A6" w:rsidP="00A762A6">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2F4F10C1" w14:textId="77777777" w:rsidR="00A762A6" w:rsidRDefault="00A762A6" w:rsidP="00A762A6">
      <w:pPr>
        <w:pStyle w:val="B2"/>
      </w:pPr>
      <w:r>
        <w:t>2)</w:t>
      </w:r>
      <w:r>
        <w:tab/>
        <w:t>"existing PDU session", a DNN which is a DNN associated with the PDU session;</w:t>
      </w:r>
    </w:p>
    <w:p w14:paraId="07427D9B" w14:textId="77777777" w:rsidR="00A762A6" w:rsidRDefault="00A762A6" w:rsidP="00A762A6">
      <w:pPr>
        <w:pStyle w:val="B1"/>
      </w:pPr>
      <w:r>
        <w:t>e)</w:t>
      </w:r>
      <w:r>
        <w:tab/>
        <w:t>the request type which is set to:</w:t>
      </w:r>
    </w:p>
    <w:p w14:paraId="1CD96459" w14:textId="77777777" w:rsidR="00A762A6" w:rsidRDefault="00A762A6" w:rsidP="00A762A6">
      <w:pPr>
        <w:pStyle w:val="B2"/>
      </w:pPr>
      <w:r>
        <w:lastRenderedPageBreak/>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5AEB7748" w14:textId="77777777" w:rsidR="00A762A6" w:rsidRDefault="00A762A6" w:rsidP="00A762A6">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164BF3E7" w14:textId="77777777" w:rsidR="00A762A6" w:rsidRDefault="00A762A6" w:rsidP="00A762A6">
      <w:pPr>
        <w:pStyle w:val="B3"/>
      </w:pPr>
      <w:r>
        <w:t>i)</w:t>
      </w:r>
      <w:r>
        <w:tab/>
      </w:r>
      <w:r w:rsidRPr="00FB237F">
        <w:t xml:space="preserve">handover </w:t>
      </w:r>
      <w:r>
        <w:t xml:space="preserve">of an existing non-emergency PDU session </w:t>
      </w:r>
      <w:r w:rsidRPr="00FB237F">
        <w:t>between 3GPP access and non-3GPP access</w:t>
      </w:r>
      <w:r>
        <w:t>;</w:t>
      </w:r>
    </w:p>
    <w:p w14:paraId="7AD8AA39" w14:textId="77777777" w:rsidR="00A762A6" w:rsidRDefault="00A762A6" w:rsidP="00A762A6">
      <w:pPr>
        <w:pStyle w:val="B3"/>
      </w:pPr>
      <w:r>
        <w:t>ii)</w:t>
      </w:r>
      <w:r>
        <w:tab/>
        <w:t>transfer of an existing PDN connection for non-emergency bearer services in the EPS to the 5GS; or</w:t>
      </w:r>
    </w:p>
    <w:p w14:paraId="65074D95" w14:textId="77777777" w:rsidR="00A762A6" w:rsidRDefault="00A762A6" w:rsidP="00A762A6">
      <w:pPr>
        <w:pStyle w:val="B3"/>
      </w:pPr>
      <w:r>
        <w:t>iii)</w:t>
      </w:r>
      <w:r>
        <w:tab/>
        <w:t>transfer of an existing PDN connection for non-emergency bearer services in an untrusted non-3GPP access connected to the EPC to the 5GS;</w:t>
      </w:r>
    </w:p>
    <w:p w14:paraId="64383727" w14:textId="77777777" w:rsidR="00A762A6" w:rsidRDefault="00A762A6" w:rsidP="00A762A6">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5BA8ADD4" w14:textId="77777777" w:rsidR="00A762A6" w:rsidRDefault="00A762A6" w:rsidP="00A762A6">
      <w:pPr>
        <w:pStyle w:val="B2"/>
      </w:pPr>
      <w:r>
        <w:t>4)</w:t>
      </w:r>
      <w:r>
        <w:tab/>
        <w:t>"existing emergency PDU session", if the UE requests:</w:t>
      </w:r>
    </w:p>
    <w:p w14:paraId="712195F9" w14:textId="77777777" w:rsidR="00A762A6" w:rsidRDefault="00A762A6" w:rsidP="00A762A6">
      <w:pPr>
        <w:pStyle w:val="B3"/>
      </w:pPr>
      <w:r w:rsidRPr="00851F89">
        <w:t>i)</w:t>
      </w:r>
      <w:r w:rsidRPr="00851F89">
        <w:tab/>
      </w:r>
      <w:r>
        <w:t xml:space="preserve">handover </w:t>
      </w:r>
      <w:r w:rsidRPr="00851F89">
        <w:t>of an existing emergency PDU session between 3GPP access and non-3GPP access;</w:t>
      </w:r>
    </w:p>
    <w:p w14:paraId="30836A3E" w14:textId="77777777" w:rsidR="00A762A6" w:rsidRDefault="00A762A6" w:rsidP="00A762A6">
      <w:pPr>
        <w:pStyle w:val="B3"/>
      </w:pPr>
      <w:r>
        <w:t>ii)</w:t>
      </w:r>
      <w:r>
        <w:tab/>
        <w:t>transfer of an existing PDN connection for emergency bearer services in the EPS to the 5GS; or</w:t>
      </w:r>
    </w:p>
    <w:p w14:paraId="3C8F9EDF" w14:textId="77777777" w:rsidR="00A762A6" w:rsidRDefault="00A762A6" w:rsidP="00A762A6">
      <w:pPr>
        <w:pStyle w:val="B3"/>
      </w:pPr>
      <w:r>
        <w:t>iii)</w:t>
      </w:r>
      <w:r>
        <w:tab/>
        <w:t>transfer of an existing PDN connection for emergency bearer services in an untrusted non-3GPP access connected to the EPC to the 5GS; or</w:t>
      </w:r>
    </w:p>
    <w:p w14:paraId="6CCE9C63" w14:textId="77777777" w:rsidR="00A762A6" w:rsidRDefault="00A762A6" w:rsidP="00A762A6">
      <w:pPr>
        <w:pStyle w:val="B2"/>
      </w:pPr>
      <w:r>
        <w:t>5)</w:t>
      </w:r>
      <w:r>
        <w:tab/>
        <w:t>"MA PDU request", if:</w:t>
      </w:r>
    </w:p>
    <w:p w14:paraId="4D5277D4" w14:textId="77777777" w:rsidR="00A762A6" w:rsidRDefault="00A762A6" w:rsidP="00A762A6">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6FCBCF36" w14:textId="77777777" w:rsidR="00A762A6" w:rsidRDefault="00A762A6" w:rsidP="00A762A6">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78D94A97" w14:textId="77777777" w:rsidR="00A762A6" w:rsidRDefault="00A762A6" w:rsidP="00A762A6">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430F8C59" w14:textId="77777777" w:rsidR="00A762A6" w:rsidRPr="00E22692" w:rsidRDefault="00A762A6" w:rsidP="00A762A6">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6881829" w14:textId="77777777" w:rsidR="00A762A6" w:rsidRPr="00440029" w:rsidRDefault="00A762A6" w:rsidP="00A762A6">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6E13B0F6" w14:textId="77777777" w:rsidR="00A762A6" w:rsidRPr="00440029" w:rsidRDefault="00A762A6" w:rsidP="00A762A6">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0478C5EE" w14:textId="77777777" w:rsidR="00A762A6" w:rsidRDefault="00A762A6" w:rsidP="00A762A6">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284DF8FB" w14:textId="77777777" w:rsidR="00A762A6" w:rsidRDefault="00A762A6" w:rsidP="00A762A6">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52556D87" w14:textId="77777777" w:rsidR="00A762A6" w:rsidRPr="00440029" w:rsidRDefault="00A762A6" w:rsidP="00A762A6">
      <w:pPr>
        <w:pStyle w:val="B1"/>
      </w:pPr>
      <w:r>
        <w:rPr>
          <w:noProof/>
        </w:rPr>
        <w:t>b)</w:t>
      </w:r>
      <w:r>
        <w:rPr>
          <w:noProof/>
        </w:rPr>
        <w:tab/>
        <w:t>otherwise, the UE shall not provide any DNN in a PDU session establishment procedure.</w:t>
      </w:r>
    </w:p>
    <w:p w14:paraId="3257C4A9" w14:textId="77777777" w:rsidR="00A762A6" w:rsidRPr="00440029" w:rsidRDefault="00A762A6" w:rsidP="00A762A6">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6C206175" w14:textId="77777777" w:rsidR="00A762A6" w:rsidRPr="00BD0557" w:rsidRDefault="00A762A6" w:rsidP="00A762A6">
      <w:pPr>
        <w:pStyle w:val="TH"/>
      </w:pPr>
      <w:r w:rsidRPr="00BD0557">
        <w:object w:dxaOrig="10455" w:dyaOrig="5085" w14:anchorId="29852AE5">
          <v:shape id="_x0000_i1026" type="#_x0000_t75" style="width:446.5pt;height:216.5pt" o:ole="">
            <v:imagedata r:id="rId18" o:title=""/>
          </v:shape>
          <o:OLEObject Type="Embed" ProgID="Visio.Drawing.11" ShapeID="_x0000_i1026" DrawAspect="Content" ObjectID="_1703927968" r:id="rId19"/>
        </w:object>
      </w:r>
    </w:p>
    <w:p w14:paraId="3147AC15" w14:textId="77777777" w:rsidR="00A762A6" w:rsidRPr="00BD0557" w:rsidRDefault="00A762A6" w:rsidP="00A762A6">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25A16EBB" w14:textId="77777777" w:rsidR="00A762A6" w:rsidRPr="00440029" w:rsidRDefault="00A762A6" w:rsidP="00A762A6">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3D21D240" w14:textId="77777777" w:rsidR="00A762A6" w:rsidRDefault="00A762A6" w:rsidP="00A762A6">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14:paraId="558BC4AE" w14:textId="77777777" w:rsidR="00A762A6" w:rsidRDefault="00A762A6" w:rsidP="00A762A6">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6E052279" w14:textId="77777777" w:rsidR="00A762A6" w:rsidRDefault="00A762A6" w:rsidP="00A762A6">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56085EF0" w14:textId="77777777" w:rsidR="00A762A6" w:rsidRPr="002276C3" w:rsidRDefault="00A762A6" w:rsidP="00A762A6">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1A2EF515" w14:textId="77777777" w:rsidR="00A762A6" w:rsidRPr="002276C3" w:rsidRDefault="00A762A6" w:rsidP="00A762A6">
      <w:r>
        <w:t>If the PDU session being established is a non-emergency PDU session, the request type is</w:t>
      </w:r>
      <w:r w:rsidRPr="000357C5">
        <w:t xml:space="preserve"> not set to "existing PDU session"</w:t>
      </w:r>
      <w:r>
        <w:t>,</w:t>
      </w:r>
      <w:r w:rsidRPr="000357C5">
        <w:t xml:space="preserve"> </w:t>
      </w:r>
      <w:r>
        <w:t xml:space="preserve">the Service-level-AA container IE is included in the </w:t>
      </w:r>
      <w:r w:rsidRPr="00440029">
        <w:t>PDU SESSION ESTABLISHMENT REQUEST</w:t>
      </w:r>
      <w:r>
        <w:t xml:space="preserve"> message, </w:t>
      </w:r>
      <w:r w:rsidRPr="003168A2">
        <w:t xml:space="preserve">the </w:t>
      </w:r>
      <w:r>
        <w:t>service-level</w:t>
      </w:r>
      <w:r w:rsidRPr="00844A2D">
        <w:t xml:space="preserve"> authentication and authorization by the external DN</w:t>
      </w:r>
      <w:r>
        <w:t xml:space="preserve"> is required due to local policy and user's subscription data, and the information for the service-level authentication and authorization by the external DN in the Service-level-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167CDC95" w14:textId="77777777" w:rsidR="00A762A6" w:rsidRDefault="00A762A6" w:rsidP="00A762A6">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4F26EB36" w14:textId="77777777" w:rsidR="00A762A6" w:rsidRDefault="00A762A6" w:rsidP="00A762A6">
      <w:pPr>
        <w:rPr>
          <w:lang w:eastAsia="ko-KR"/>
        </w:rPr>
      </w:pPr>
      <w:r>
        <w:rPr>
          <w:lang w:val="en-US"/>
        </w:rPr>
        <w:lastRenderedPageBreak/>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231A6178" w14:textId="77777777" w:rsidR="00A762A6" w:rsidRDefault="00A762A6" w:rsidP="00A762A6">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4619ECD2" w14:textId="77777777" w:rsidR="00A762A6" w:rsidRDefault="00A762A6" w:rsidP="00A762A6">
      <w:r>
        <w:t>I</w:t>
      </w:r>
      <w:r w:rsidRPr="00DB1537">
        <w:t>f requested by the upper layers the UE supporting UAS services initiates request to establish a PDU session for UAS services</w:t>
      </w:r>
      <w:r>
        <w:t>,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w:t>
      </w:r>
      <w:r w:rsidRPr="004450B7">
        <w:t xml:space="preserve"> </w:t>
      </w:r>
      <w:r>
        <w:t xml:space="preserve">the </w:t>
      </w:r>
      <w:r w:rsidRPr="00240CF7">
        <w:t>Service-level-AA payload type</w:t>
      </w:r>
      <w:r>
        <w:t>,</w:t>
      </w:r>
      <w:r w:rsidRPr="004450B7">
        <w:t xml:space="preserve"> </w:t>
      </w:r>
      <w:r>
        <w:t xml:space="preserve"> s</w:t>
      </w:r>
      <w:r w:rsidRPr="00CA586C">
        <w:t>ervice-level-AA payload</w:t>
      </w:r>
      <w:r>
        <w:t xml:space="preserve"> </w:t>
      </w:r>
      <w:r w:rsidRPr="00CA586C">
        <w:t xml:space="preserve">in the </w:t>
      </w:r>
      <w:r>
        <w:t>S</w:t>
      </w:r>
      <w:r w:rsidRPr="00CA586C">
        <w:t>ervice-level-AA container IE of the PDU SESSION ESTABLISHMENT REQUEST message</w:t>
      </w:r>
      <w:r>
        <w:t xml:space="preserve"> and set the value to</w:t>
      </w:r>
      <w:r w:rsidRPr="008249B2">
        <w:t xml:space="preserve"> "UUAA payload" an</w:t>
      </w:r>
      <w:r>
        <w:t xml:space="preserve">d the </w:t>
      </w:r>
      <w:r w:rsidRPr="00A80D8F">
        <w:t xml:space="preserve">UUAA </w:t>
      </w:r>
      <w:r>
        <w:t>a</w:t>
      </w:r>
      <w:r w:rsidRPr="00A80D8F">
        <w:t xml:space="preserve">viation </w:t>
      </w:r>
      <w:r>
        <w:t>p</w:t>
      </w:r>
      <w:r w:rsidRPr="00A80D8F">
        <w:t>ayload</w:t>
      </w:r>
      <w:r>
        <w:t xml:space="preserve"> respectively, if it is provided by the upper layer.</w:t>
      </w:r>
    </w:p>
    <w:p w14:paraId="6B9EFEEA" w14:textId="77777777" w:rsidR="00A762A6" w:rsidRDefault="00A762A6" w:rsidP="00A762A6">
      <w:r>
        <w:rPr>
          <w:lang w:eastAsia="ja-JP"/>
        </w:rPr>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14:paraId="4DA653EA" w14:textId="77777777" w:rsidR="00A762A6" w:rsidRDefault="00A762A6" w:rsidP="00A762A6">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14:paraId="40D02EA7" w14:textId="77777777" w:rsidR="00E30B56" w:rsidRDefault="00E30B56" w:rsidP="00E30B56">
      <w:pPr>
        <w:jc w:val="center"/>
        <w:rPr>
          <w:noProof/>
          <w:highlight w:val="green"/>
        </w:rPr>
      </w:pPr>
      <w:bookmarkStart w:id="128" w:name="_Toc20232824"/>
      <w:bookmarkStart w:id="129" w:name="_Toc27746927"/>
      <w:bookmarkStart w:id="130" w:name="_Toc36213111"/>
      <w:bookmarkStart w:id="131" w:name="_Toc36657288"/>
      <w:bookmarkStart w:id="132" w:name="_Toc45286953"/>
      <w:bookmarkStart w:id="133" w:name="_Toc51948222"/>
      <w:bookmarkStart w:id="134" w:name="_Toc51949314"/>
      <w:bookmarkStart w:id="135" w:name="_Toc82896014"/>
      <w:bookmarkEnd w:id="6"/>
      <w:bookmarkEnd w:id="7"/>
      <w:bookmarkEnd w:id="8"/>
      <w:bookmarkEnd w:id="9"/>
      <w:bookmarkEnd w:id="10"/>
      <w:bookmarkEnd w:id="11"/>
      <w:bookmarkEnd w:id="12"/>
      <w:bookmarkEnd w:id="13"/>
      <w:r w:rsidRPr="00DB12B9">
        <w:rPr>
          <w:noProof/>
          <w:highlight w:val="green"/>
        </w:rPr>
        <w:t>***** change *****</w:t>
      </w:r>
    </w:p>
    <w:p w14:paraId="7F0E518E" w14:textId="77777777" w:rsidR="00A762A6" w:rsidRPr="00440029" w:rsidRDefault="00A762A6" w:rsidP="00A762A6">
      <w:pPr>
        <w:pStyle w:val="Heading4"/>
      </w:pPr>
      <w:bookmarkStart w:id="136" w:name="_Toc91599249"/>
      <w:r>
        <w:t>6.4.1.3</w:t>
      </w:r>
      <w:r>
        <w:tab/>
        <w:t>UE-</w:t>
      </w:r>
      <w:r w:rsidRPr="00440029">
        <w:t>requested PDU session establishment procedure accepted</w:t>
      </w:r>
      <w:r w:rsidRPr="00286D09">
        <w:t xml:space="preserve"> </w:t>
      </w:r>
      <w:r>
        <w:t>by the network</w:t>
      </w:r>
      <w:bookmarkEnd w:id="136"/>
    </w:p>
    <w:p w14:paraId="635BC139" w14:textId="77777777" w:rsidR="00A762A6" w:rsidRDefault="00A762A6" w:rsidP="00A762A6">
      <w:r w:rsidRPr="00440029">
        <w:t>If the connectivity with the requested DN is accepted by the network, the SMF shall create a PDU SESSION ESTABLISHMENT ACCEPT message.</w:t>
      </w:r>
    </w:p>
    <w:p w14:paraId="5210A5A9" w14:textId="77777777" w:rsidR="00A762A6" w:rsidRDefault="00A762A6" w:rsidP="00A762A6">
      <w:r>
        <w:t>If the UE requests establishing an emergency PDU session, the network shall not check for service area restrictions or subscription restrictions when processing the PDU SESSION ESTABLISHMENT REQUEST message.</w:t>
      </w:r>
    </w:p>
    <w:p w14:paraId="63B02B32" w14:textId="77777777" w:rsidR="00A762A6" w:rsidRDefault="00A762A6" w:rsidP="00A762A6">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7875FF18" w14:textId="77777777" w:rsidR="00A762A6" w:rsidRDefault="00A762A6" w:rsidP="00A762A6">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61C82511" w14:textId="77777777" w:rsidR="00A762A6" w:rsidRPr="00EE0C95" w:rsidRDefault="00A762A6" w:rsidP="00A762A6">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5642E600" w14:textId="77777777" w:rsidR="00A762A6" w:rsidRDefault="00A762A6" w:rsidP="00A762A6">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5F7E6C42" w14:textId="77777777" w:rsidR="00A762A6" w:rsidRDefault="00A762A6" w:rsidP="00A762A6">
      <w:pPr>
        <w:pStyle w:val="B1"/>
      </w:pPr>
      <w:r>
        <w:t>a)</w:t>
      </w:r>
      <w:r>
        <w:tab/>
        <w:t>the Authorized QoS rules IE contains at least one GBR QoS flow;</w:t>
      </w:r>
    </w:p>
    <w:p w14:paraId="100C0D26" w14:textId="77777777" w:rsidR="00A762A6" w:rsidRDefault="00A762A6" w:rsidP="00A762A6">
      <w:pPr>
        <w:pStyle w:val="B1"/>
      </w:pPr>
      <w:r>
        <w:t>b)</w:t>
      </w:r>
      <w:r>
        <w:tab/>
        <w:t>the QFI is not the same as the 5QI of the QoS flow identified by the QFI; or</w:t>
      </w:r>
    </w:p>
    <w:p w14:paraId="3961373B" w14:textId="77777777" w:rsidR="00A762A6" w:rsidRPr="00EE0C95" w:rsidRDefault="00A762A6" w:rsidP="00A762A6">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6190B6C3" w14:textId="77777777" w:rsidR="00A762A6" w:rsidRDefault="00A762A6" w:rsidP="00A762A6">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07C03900" w14:textId="77777777" w:rsidR="00A762A6" w:rsidRDefault="00A762A6" w:rsidP="00A762A6">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74576686" w14:textId="77777777" w:rsidR="00A762A6" w:rsidRDefault="00A762A6" w:rsidP="00A762A6">
      <w:pPr>
        <w:pStyle w:val="B1"/>
        <w:rPr>
          <w:lang w:eastAsia="zh-CN"/>
        </w:rPr>
      </w:pPr>
      <w:r>
        <w:rPr>
          <w:lang w:eastAsia="zh-CN"/>
        </w:rPr>
        <w:lastRenderedPageBreak/>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5805255A" w14:textId="77777777" w:rsidR="00A762A6" w:rsidRDefault="00A762A6" w:rsidP="00A762A6">
      <w:pPr>
        <w:rPr>
          <w:lang w:eastAsia="zh-CN"/>
        </w:rPr>
      </w:pPr>
      <w:r>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5876E581" w14:textId="77777777" w:rsidR="00A762A6" w:rsidRPr="003F7202" w:rsidRDefault="00A762A6" w:rsidP="00A762A6">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644F70B6" w14:textId="77777777" w:rsidR="00A762A6" w:rsidRPr="00EE0C95" w:rsidRDefault="00A762A6" w:rsidP="00A762A6">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56A3D0B4" w14:textId="77777777" w:rsidR="00A762A6" w:rsidRPr="000032F7" w:rsidRDefault="00A762A6" w:rsidP="00A762A6">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658A7A61" w14:textId="77777777" w:rsidR="00A762A6" w:rsidRPr="000032F7" w:rsidRDefault="00A762A6" w:rsidP="00A762A6">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0C85D826" w14:textId="77777777" w:rsidR="00A762A6" w:rsidRDefault="00A762A6" w:rsidP="00A762A6">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05C1D56B" w14:textId="77777777" w:rsidR="00A762A6" w:rsidRDefault="00A762A6" w:rsidP="00A762A6">
      <w:r>
        <w:rPr>
          <w:rFonts w:eastAsia="MS Mincho"/>
        </w:rPr>
        <w:t>If the PDU session is a non-emergency PDU session</w:t>
      </w:r>
      <w:r>
        <w:rPr>
          <w:lang w:eastAsia="zh-CN"/>
        </w:rPr>
        <w:t xml:space="preserve"> and </w:t>
      </w:r>
      <w:r>
        <w:t xml:space="preserve">the UE is not </w:t>
      </w:r>
      <w:r w:rsidRPr="007130E6">
        <w:t>registered for onboarding services in SNPN</w:t>
      </w:r>
      <w:r>
        <w:rPr>
          <w:rFonts w:eastAsia="MS Mincho"/>
        </w:rPr>
        <w:t>,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78251267" w14:textId="77777777" w:rsidR="00A762A6" w:rsidRDefault="00A762A6" w:rsidP="00A762A6">
      <w:pPr>
        <w:pStyle w:val="B1"/>
      </w:pPr>
      <w:r>
        <w:t>a)</w:t>
      </w:r>
      <w:r>
        <w:tab/>
      </w:r>
      <w:r w:rsidRPr="00EE0C95">
        <w:rPr>
          <w:rFonts w:eastAsia="MS Mincho"/>
        </w:rPr>
        <w:t xml:space="preserve">the </w:t>
      </w:r>
      <w:r w:rsidRPr="00EE0C95">
        <w:t>S-NSSAI</w:t>
      </w:r>
      <w:r>
        <w:t xml:space="preserve"> of the PDU session; and</w:t>
      </w:r>
    </w:p>
    <w:p w14:paraId="414003E3" w14:textId="77777777" w:rsidR="00A762A6" w:rsidRPr="00EE0C95" w:rsidRDefault="00A762A6" w:rsidP="00A762A6">
      <w:pPr>
        <w:pStyle w:val="B1"/>
      </w:pPr>
      <w:r>
        <w:t>b)</w:t>
      </w:r>
      <w:r>
        <w:tab/>
        <w:t xml:space="preserve">the mapped S-NSSAI </w:t>
      </w:r>
      <w:r w:rsidRPr="00E118DD">
        <w:t>(</w:t>
      </w:r>
      <w:r>
        <w:t>if available in roaming scenarios</w:t>
      </w:r>
      <w:r w:rsidRPr="00E118DD">
        <w:t>)</w:t>
      </w:r>
      <w:r w:rsidRPr="00EE0C95">
        <w:t>.</w:t>
      </w:r>
    </w:p>
    <w:p w14:paraId="4FE1E8B7" w14:textId="77777777" w:rsidR="00A762A6" w:rsidRPr="00EE0C95" w:rsidRDefault="00A762A6" w:rsidP="00A762A6">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28A998BC" w14:textId="77777777" w:rsidR="00A762A6" w:rsidRDefault="00A762A6" w:rsidP="00A762A6">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0D553F7D" w14:textId="77777777" w:rsidR="00A762A6" w:rsidRPr="00440029" w:rsidRDefault="00A762A6" w:rsidP="00A762A6">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1A715410" w14:textId="77777777" w:rsidR="00A762A6" w:rsidRPr="00440029" w:rsidRDefault="00A762A6" w:rsidP="00A762A6">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08B29F64" w14:textId="77777777" w:rsidR="00A762A6" w:rsidRPr="00440029" w:rsidRDefault="00A762A6" w:rsidP="00A762A6">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47996DEF" w14:textId="77777777" w:rsidR="00A762A6" w:rsidRPr="00440029" w:rsidRDefault="00A762A6" w:rsidP="00A762A6">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641B42E9" w14:textId="77777777" w:rsidR="00A762A6" w:rsidRPr="0046178B" w:rsidRDefault="00A762A6" w:rsidP="00A762A6">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04E2E3BA" w14:textId="77777777" w:rsidR="00A762A6" w:rsidRPr="00EE0C95" w:rsidRDefault="00A762A6" w:rsidP="00A762A6">
      <w:r w:rsidRPr="00EE0C95">
        <w:rPr>
          <w:rFonts w:eastAsia="MS Mincho"/>
        </w:rPr>
        <w:lastRenderedPageBreak/>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0F470C72" w14:textId="77777777" w:rsidR="00A762A6" w:rsidRDefault="00A762A6" w:rsidP="00A762A6">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33B53BE5" w14:textId="77777777" w:rsidR="00A762A6" w:rsidRPr="00373C2E" w:rsidRDefault="00A762A6" w:rsidP="00A762A6">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4AC788CC" w14:textId="77777777" w:rsidR="00A762A6" w:rsidRPr="00373C2E" w:rsidRDefault="00A762A6" w:rsidP="00A762A6">
      <w:pPr>
        <w:rPr>
          <w:rFonts w:eastAsia="MS Mincho"/>
        </w:rPr>
      </w:pPr>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63D7D452" w14:textId="77777777" w:rsidR="00A762A6" w:rsidRPr="00EE0C95" w:rsidRDefault="00A762A6" w:rsidP="00A762A6">
      <w:r>
        <w:t>If the value of the RQ timer is set to "deactivated" or has a value of zero, the UE considers that RQoS is not applied for this PDU session.</w:t>
      </w:r>
    </w:p>
    <w:p w14:paraId="69F9424D" w14:textId="77777777" w:rsidR="00A762A6" w:rsidRDefault="00A762A6" w:rsidP="00A762A6">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1A716F1F" w14:textId="77777777" w:rsidR="00A762A6" w:rsidRDefault="00A762A6" w:rsidP="00A762A6">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0CC0C85D" w14:textId="77777777" w:rsidR="00A762A6" w:rsidRDefault="00A762A6" w:rsidP="00A762A6">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5AD351EE" w14:textId="77777777" w:rsidR="00A762A6" w:rsidRPr="0046178B" w:rsidRDefault="00A762A6" w:rsidP="00A762A6">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77FAEF80" w14:textId="77777777" w:rsidR="00A762A6" w:rsidRPr="00F95AEC" w:rsidRDefault="00A762A6" w:rsidP="00A762A6">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70C2EBBF" w14:textId="77777777" w:rsidR="00A762A6" w:rsidRPr="003512BA" w:rsidRDefault="00A762A6" w:rsidP="00A762A6">
      <w:pPr>
        <w:pStyle w:val="B1"/>
      </w:pPr>
      <w:r w:rsidRPr="00F95AEC">
        <w:t>a)</w:t>
      </w:r>
      <w:r w:rsidRPr="00F95AEC">
        <w:tab/>
      </w:r>
      <w:r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00DAEE1C" w14:textId="77777777" w:rsidR="00A762A6" w:rsidRPr="00F95AEC" w:rsidRDefault="00A762A6" w:rsidP="00A762A6">
      <w:pPr>
        <w:pStyle w:val="B1"/>
      </w:pPr>
      <w:r w:rsidRPr="00F95AEC">
        <w:t>b)</w:t>
      </w:r>
      <w:r w:rsidRPr="00F95AEC">
        <w:tab/>
        <w:t>the requested PDU session shall not be established as an always-on PDU session and:</w:t>
      </w:r>
    </w:p>
    <w:p w14:paraId="69ED550D" w14:textId="77777777" w:rsidR="00A762A6" w:rsidRPr="00F95AEC" w:rsidRDefault="00A762A6" w:rsidP="00A762A6">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50E4CC5C" w14:textId="77777777" w:rsidR="00A762A6" w:rsidRPr="00F95AEC" w:rsidRDefault="00A762A6" w:rsidP="00A762A6">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7480B54B" w14:textId="77777777" w:rsidR="00A762A6" w:rsidRPr="00005BB5" w:rsidRDefault="00A762A6" w:rsidP="00A762A6">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8B7F037" w14:textId="77777777" w:rsidR="00A762A6" w:rsidRDefault="00A762A6" w:rsidP="00A762A6">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13872C19" w14:textId="77777777" w:rsidR="00A762A6" w:rsidRDefault="00A762A6" w:rsidP="00A762A6">
      <w:pPr>
        <w:pStyle w:val="B1"/>
      </w:pPr>
      <w:r>
        <w:lastRenderedPageBreak/>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43B384D0" w14:textId="77777777" w:rsidR="00A762A6" w:rsidRPr="00116AE4" w:rsidRDefault="00A762A6" w:rsidP="00A762A6">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58FAEF36" w14:textId="77777777" w:rsidR="00A762A6" w:rsidRPr="001449C7" w:rsidRDefault="00A762A6" w:rsidP="00A762A6">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2DB7C7AE" w14:textId="77777777" w:rsidR="00A762A6" w:rsidRDefault="00A762A6" w:rsidP="00A762A6">
      <w:r w:rsidRPr="00CC0C94">
        <w:t>If</w:t>
      </w:r>
      <w:r>
        <w:t>:</w:t>
      </w:r>
    </w:p>
    <w:p w14:paraId="7E74289C" w14:textId="77777777" w:rsidR="00A762A6" w:rsidRDefault="00A762A6" w:rsidP="00A762A6">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4946F709" w14:textId="77777777" w:rsidR="00A762A6" w:rsidRDefault="00A762A6" w:rsidP="00A762A6">
      <w:pPr>
        <w:pStyle w:val="B1"/>
      </w:pPr>
      <w:r>
        <w:t>b)</w:t>
      </w:r>
      <w:r>
        <w:tab/>
        <w:t>the SMF supports</w:t>
      </w:r>
      <w:r w:rsidRPr="007B0020">
        <w:t xml:space="preserve"> </w:t>
      </w:r>
      <w:r>
        <w:t>IP h</w:t>
      </w:r>
      <w:r w:rsidRPr="00CC0C94">
        <w:t>eader compression</w:t>
      </w:r>
      <w:r>
        <w:t xml:space="preserve"> for control plane CIoT 5GS optimization;</w:t>
      </w:r>
    </w:p>
    <w:p w14:paraId="427FF29B" w14:textId="77777777" w:rsidR="00A762A6" w:rsidRDefault="00A762A6" w:rsidP="00A762A6">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418AF216" w14:textId="77777777" w:rsidR="00A762A6" w:rsidRDefault="00A762A6" w:rsidP="00A762A6">
      <w:r w:rsidRPr="00CC0C94">
        <w:t>If</w:t>
      </w:r>
      <w:r>
        <w:t>:</w:t>
      </w:r>
    </w:p>
    <w:p w14:paraId="0A75FE4D" w14:textId="77777777" w:rsidR="00A762A6" w:rsidRDefault="00A762A6" w:rsidP="00A762A6">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6BA98E50" w14:textId="77777777" w:rsidR="00A762A6" w:rsidRDefault="00A762A6" w:rsidP="00A762A6">
      <w:pPr>
        <w:pStyle w:val="B1"/>
      </w:pPr>
      <w:r>
        <w:t>b)</w:t>
      </w:r>
      <w:r>
        <w:tab/>
        <w:t>the SMF supports</w:t>
      </w:r>
      <w:r w:rsidRPr="007B0020">
        <w:t xml:space="preserve"> </w:t>
      </w:r>
      <w:r>
        <w:t>Ethernet h</w:t>
      </w:r>
      <w:r w:rsidRPr="00CC0C94">
        <w:t>eader compression</w:t>
      </w:r>
      <w:r>
        <w:t xml:space="preserve"> for control plane CIoT 5GS optimization;</w:t>
      </w:r>
    </w:p>
    <w:p w14:paraId="62C571B2" w14:textId="77777777" w:rsidR="00A762A6" w:rsidRDefault="00A762A6" w:rsidP="00A762A6">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4BA7A363" w14:textId="77777777" w:rsidR="00A762A6" w:rsidRDefault="00A762A6" w:rsidP="00A762A6">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MBS session"</w:t>
      </w:r>
      <w:r>
        <w:t>, the SMF:</w:t>
      </w:r>
    </w:p>
    <w:p w14:paraId="7933F21D" w14:textId="77777777" w:rsidR="00A762A6" w:rsidRDefault="00A762A6" w:rsidP="00A762A6">
      <w:pPr>
        <w:pStyle w:val="B1"/>
      </w:pPr>
      <w:r w:rsidRPr="00F203A2">
        <w:t>a)</w:t>
      </w:r>
      <w:r w:rsidRPr="00F203A2">
        <w:tab/>
      </w:r>
      <w:r>
        <w:t>shall include the TMGI for the MBS session IDs that the UE is allowed to join, if any, in the Received MBS container IE and shall set the MBS Decision to "</w:t>
      </w:r>
      <w:r w:rsidRPr="000313BC">
        <w:t>MBS join is accepted</w:t>
      </w:r>
      <w:r>
        <w:t>" for each of those Received MBS information;</w:t>
      </w:r>
    </w:p>
    <w:p w14:paraId="58DC4AFA" w14:textId="77777777" w:rsidR="00A762A6" w:rsidRDefault="00A762A6" w:rsidP="00A762A6">
      <w:pPr>
        <w:pStyle w:val="B1"/>
      </w:pPr>
      <w:r>
        <w:t>b</w:t>
      </w:r>
      <w:r w:rsidRPr="00F203A2">
        <w:t>)</w:t>
      </w:r>
      <w:r w:rsidRPr="00F203A2">
        <w:tab/>
      </w:r>
      <w:r>
        <w:t xml:space="preserve">shall include the TMGI for MBS session IDs that the UE is not allow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1635502F" w14:textId="77777777" w:rsidR="00A762A6" w:rsidRDefault="00A762A6" w:rsidP="00A762A6">
      <w:pPr>
        <w:pStyle w:val="B1"/>
      </w:pPr>
      <w:r>
        <w:t>c</w:t>
      </w:r>
      <w:r w:rsidRPr="00F203A2">
        <w:t>)</w:t>
      </w:r>
      <w:r w:rsidRPr="00F203A2">
        <w:tab/>
      </w:r>
      <w:r>
        <w:t xml:space="preserve">may include </w:t>
      </w:r>
      <w:r w:rsidRPr="002D1CCA">
        <w:t>in the Received MBS container IE</w:t>
      </w:r>
      <w:r>
        <w:t xml:space="preserv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p>
    <w:p w14:paraId="1651DC1D" w14:textId="77777777" w:rsidR="00A762A6" w:rsidRDefault="00A762A6" w:rsidP="00A762A6">
      <w:r>
        <w:t>in</w:t>
      </w:r>
      <w:r w:rsidRPr="005F7092">
        <w:t xml:space="preserve"> the PDU SESSION </w:t>
      </w:r>
      <w:r>
        <w:t>ESTABLISHMENT ACCEPT</w:t>
      </w:r>
      <w:r w:rsidRPr="005F7092">
        <w:t xml:space="preserve">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may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5D76117C" w14:textId="77777777" w:rsidR="00A762A6" w:rsidRDefault="00A762A6" w:rsidP="00A762A6">
      <w:pPr>
        <w:pStyle w:val="NO"/>
      </w:pPr>
      <w:r>
        <w:rPr>
          <w:lang w:val="en-US"/>
        </w:rPr>
        <w:t>NOTE</w:t>
      </w:r>
      <w:r w:rsidRPr="005F57EB">
        <w:t> </w:t>
      </w:r>
      <w:r>
        <w:t>3</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1589B0CB" w14:textId="77777777" w:rsidR="00A762A6" w:rsidRPr="00C04A45" w:rsidRDefault="00A762A6" w:rsidP="00A762A6">
      <w:pPr>
        <w:pStyle w:val="NO"/>
        <w:rPr>
          <w:lang w:val="en-US"/>
        </w:rPr>
      </w:pPr>
      <w:r w:rsidRPr="00E34702">
        <w:rPr>
          <w:lang w:val="en-US"/>
        </w:rPr>
        <w:t>NOTE</w:t>
      </w:r>
      <w:r w:rsidRPr="00E34702">
        <w:t> </w:t>
      </w:r>
      <w:r>
        <w:t>4</w:t>
      </w:r>
      <w:r w:rsidRPr="00E34702">
        <w:rPr>
          <w:lang w:val="en-US"/>
        </w:rPr>
        <w:t>:</w:t>
      </w:r>
      <w:r w:rsidRPr="00E34702">
        <w:rPr>
          <w:lang w:val="en-US"/>
        </w:rPr>
        <w:tab/>
      </w:r>
      <w:r w:rsidRPr="006B27D0">
        <w:t>In SNPN, TMGI is used together with NID to identify an MBS Session</w:t>
      </w:r>
      <w:r w:rsidRPr="00E34702">
        <w:t>.</w:t>
      </w:r>
    </w:p>
    <w:p w14:paraId="5E50210E" w14:textId="77777777" w:rsidR="00A762A6" w:rsidRPr="00C04A45" w:rsidRDefault="00A762A6" w:rsidP="00A762A6">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w:t>
      </w:r>
      <w:r w:rsidRPr="00705356">
        <w:rPr>
          <w:lang w:val="en-US" w:eastAsia="zh-CN"/>
        </w:rPr>
        <w:t>and the PDU session is established due to transfer the PDN connection from S1 mode to N1 mode in case of inter-system change</w:t>
      </w:r>
      <w:r>
        <w:rPr>
          <w:lang w:val="en-US" w:eastAsia="zh-CN"/>
        </w:rPr>
        <w:t>.</w:t>
      </w:r>
    </w:p>
    <w:p w14:paraId="4310F099" w14:textId="77777777" w:rsidR="00A762A6" w:rsidRPr="00440029" w:rsidRDefault="00A762A6" w:rsidP="00A762A6">
      <w:pPr>
        <w:rPr>
          <w:lang w:val="en-US"/>
        </w:rPr>
      </w:pPr>
      <w:r w:rsidRPr="00440029">
        <w:t xml:space="preserve">The SMF shall send the PDU SESSION ESTABLISHMENT ACCEPT </w:t>
      </w:r>
      <w:r w:rsidRPr="00440029">
        <w:rPr>
          <w:lang w:val="en-US"/>
        </w:rPr>
        <w:t>message</w:t>
      </w:r>
      <w:r>
        <w:rPr>
          <w:lang w:val="en-US"/>
        </w:rPr>
        <w:t>.</w:t>
      </w:r>
    </w:p>
    <w:p w14:paraId="7BEB079A" w14:textId="77777777" w:rsidR="00A762A6" w:rsidRPr="00E86707" w:rsidRDefault="00A762A6" w:rsidP="00A762A6">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028F9FFA" w14:textId="77777777" w:rsidR="00A762A6" w:rsidRPr="00D74CA1" w:rsidRDefault="00A762A6" w:rsidP="00A762A6">
      <w:r w:rsidRPr="00820EB8">
        <w:lastRenderedPageBreak/>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w:t>
      </w:r>
      <w:r>
        <w:t>,</w:t>
      </w:r>
      <w:r w:rsidRPr="00B01BB5">
        <w:t xml:space="preserve"> authorized QoS flow descriptions </w:t>
      </w:r>
      <w:r>
        <w:t xml:space="preserve">and the </w:t>
      </w:r>
      <w:r w:rsidRPr="003E42CC">
        <w:t>parameter</w:t>
      </w:r>
      <w:r>
        <w:t>s</w:t>
      </w:r>
      <w:r w:rsidRPr="003E42CC">
        <w:t xml:space="preserve"> </w:t>
      </w:r>
      <w:r>
        <w:t xml:space="preserve">provided </w:t>
      </w:r>
      <w:r w:rsidRPr="003E42CC">
        <w:t xml:space="preserve">in the </w:t>
      </w:r>
      <w:r>
        <w:t>P</w:t>
      </w:r>
      <w:r w:rsidRPr="003E42CC">
        <w:t>rotocol configuration options IE</w:t>
      </w:r>
      <w:r>
        <w:t xml:space="preserve"> when in S1 mode</w:t>
      </w:r>
      <w:r w:rsidRPr="003E42CC">
        <w:t xml:space="preserve"> </w:t>
      </w:r>
      <w:r>
        <w:t xml:space="preserve">or the </w:t>
      </w:r>
      <w:r w:rsidRPr="003E42CC">
        <w:t xml:space="preserve">Extended protocol configuration options IE </w:t>
      </w:r>
      <w:r w:rsidRPr="00B01BB5">
        <w:t>stored for the PDU session before processing the new received authorized QoS rules</w:t>
      </w:r>
      <w:r>
        <w:t>,</w:t>
      </w:r>
      <w:r w:rsidRPr="00B01BB5">
        <w:t xml:space="preserve"> authorized QoS flow descriptions</w:t>
      </w:r>
      <w:r>
        <w:t xml:space="preserve"> and the </w:t>
      </w:r>
      <w:r w:rsidRPr="003E42CC">
        <w:t>parameter</w:t>
      </w:r>
      <w:r>
        <w:t>s</w:t>
      </w:r>
      <w:r w:rsidRPr="003E42CC">
        <w:t xml:space="preserve"> </w:t>
      </w:r>
      <w:r>
        <w:t xml:space="preserve">provided </w:t>
      </w:r>
      <w:r w:rsidRPr="003E42CC">
        <w:t>in the Extended protocol configuration options IE</w:t>
      </w:r>
      <w:r w:rsidRPr="00B01BB5">
        <w:t>, if any.</w:t>
      </w:r>
    </w:p>
    <w:p w14:paraId="5AF8E534" w14:textId="77777777" w:rsidR="00A762A6" w:rsidRPr="00D74CA1" w:rsidRDefault="00A762A6" w:rsidP="00A762A6">
      <w:pPr>
        <w:pStyle w:val="NO"/>
        <w:rPr>
          <w:highlight w:val="yellow"/>
        </w:rPr>
      </w:pPr>
      <w:r w:rsidRPr="00820EB8">
        <w:t>NO</w:t>
      </w:r>
      <w:r w:rsidRPr="00205F1F">
        <w:t>T</w:t>
      </w:r>
      <w:r w:rsidRPr="00B01BB5">
        <w:t>E </w:t>
      </w:r>
      <w:r>
        <w:t>5</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197DDC41" w14:textId="77777777" w:rsidR="00A762A6" w:rsidRDefault="00A762A6" w:rsidP="00A762A6">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0C77645C" w14:textId="77777777" w:rsidR="00A762A6" w:rsidRDefault="00A762A6" w:rsidP="00A762A6">
      <w:pPr>
        <w:pStyle w:val="B1"/>
      </w:pPr>
      <w:r>
        <w:t>a)</w:t>
      </w:r>
      <w:r>
        <w:tab/>
        <w:t>the UE shall delete the stored authorized QoS rules;</w:t>
      </w:r>
    </w:p>
    <w:p w14:paraId="5B51E07B" w14:textId="77777777" w:rsidR="00A762A6" w:rsidRDefault="00A762A6" w:rsidP="00A762A6">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6F1DBE53" w14:textId="77777777" w:rsidR="00A762A6" w:rsidRDefault="00A762A6" w:rsidP="00A762A6">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631B68B7" w14:textId="77777777" w:rsidR="00A762A6" w:rsidRDefault="00A762A6" w:rsidP="00A762A6">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2D8D2A58" w14:textId="77777777" w:rsidR="00A762A6" w:rsidRPr="00600585" w:rsidRDefault="00A762A6" w:rsidP="00A762A6">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1B9E4118" w14:textId="77777777" w:rsidR="00A762A6" w:rsidRDefault="00A762A6" w:rsidP="00A762A6">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2134085E" w14:textId="77777777" w:rsidR="00A762A6" w:rsidRDefault="00A762A6" w:rsidP="00A762A6">
      <w:pPr>
        <w:pStyle w:val="B1"/>
      </w:pPr>
      <w:r>
        <w:t>a)</w:t>
      </w:r>
      <w:r>
        <w:tab/>
        <w:t>Semantic errors in QoS operations:</w:t>
      </w:r>
    </w:p>
    <w:p w14:paraId="6431BF09" w14:textId="77777777" w:rsidR="00A762A6" w:rsidRDefault="00A762A6" w:rsidP="00A762A6">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637AA1A5" w14:textId="77777777" w:rsidR="00A762A6" w:rsidRDefault="00A762A6" w:rsidP="00A762A6">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72982DED" w14:textId="77777777" w:rsidR="00A762A6" w:rsidRDefault="00A762A6" w:rsidP="00A762A6">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5326C805" w14:textId="77777777" w:rsidR="00A762A6" w:rsidRDefault="00A762A6" w:rsidP="00A762A6">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11D44973" w14:textId="77777777" w:rsidR="00A762A6" w:rsidRDefault="00A762A6" w:rsidP="00A762A6">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18128E42" w14:textId="77777777" w:rsidR="00A762A6" w:rsidRDefault="00A762A6" w:rsidP="00A762A6">
      <w:pPr>
        <w:pStyle w:val="B2"/>
      </w:pPr>
      <w:r>
        <w:t>6)</w:t>
      </w:r>
      <w:r>
        <w:tab/>
        <w:t>When the rule operation is "Create new QoS rule" and two or more QoS rules associated with this PDU session would have identical QoS rule identifier values.</w:t>
      </w:r>
    </w:p>
    <w:p w14:paraId="1AE82669" w14:textId="77777777" w:rsidR="00A762A6" w:rsidRDefault="00A762A6" w:rsidP="00A762A6">
      <w:pPr>
        <w:pStyle w:val="B2"/>
      </w:pPr>
      <w:r>
        <w:t>7)</w:t>
      </w:r>
      <w:r>
        <w:tab/>
        <w:t>When the rule operation is "Create new QoS rule", the DQR bit is set to "the QoS rule is not the default QoS rule", and the PDU session type of the PDU session is "Unstructured".</w:t>
      </w:r>
    </w:p>
    <w:p w14:paraId="571658F8" w14:textId="77777777" w:rsidR="00A762A6" w:rsidRDefault="00A762A6" w:rsidP="00A762A6">
      <w:pPr>
        <w:pStyle w:val="B2"/>
      </w:pPr>
      <w:r>
        <w:t>8)</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0F5FFF3C" w14:textId="77777777" w:rsidR="00A762A6" w:rsidRDefault="00A762A6" w:rsidP="00A762A6">
      <w:pPr>
        <w:pStyle w:val="B2"/>
      </w:pPr>
      <w:r>
        <w:lastRenderedPageBreak/>
        <w:t>9)</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UE is NB-N1 mode.</w:t>
      </w:r>
    </w:p>
    <w:p w14:paraId="70CF4BCE" w14:textId="77777777" w:rsidR="00A762A6" w:rsidRDefault="00A762A6" w:rsidP="00A762A6">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5B9C01B7" w14:textId="77777777" w:rsidR="00A762A6" w:rsidRDefault="00A762A6" w:rsidP="00A762A6">
      <w:pPr>
        <w:pStyle w:val="B1"/>
      </w:pPr>
      <w:r>
        <w:tab/>
        <w:t>In case 4, case 5, or case 7 if the rule operation is for a non-default QoS rule, the UE shall send a PDU SESSION MODIFICATION REQUEST message to delete the QoS rule with 5GSM cause #83 "semantic error in the QoS operation".</w:t>
      </w:r>
    </w:p>
    <w:p w14:paraId="0AFAA845" w14:textId="77777777" w:rsidR="00A762A6" w:rsidRDefault="00A762A6" w:rsidP="00A762A6">
      <w:pPr>
        <w:pStyle w:val="B1"/>
      </w:pPr>
      <w:r>
        <w:tab/>
        <w:t>In case 8, case 9, or case 10, the UE shall send a PDU SESSION MODIFICATION REQUEST message to delete the QoS flow description with 5GSM cause #83 "semantic error in the QoS operation".</w:t>
      </w:r>
    </w:p>
    <w:p w14:paraId="4D1609ED" w14:textId="77777777" w:rsidR="00A762A6" w:rsidRDefault="00A762A6" w:rsidP="00A762A6">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61879F0A" w14:textId="77777777" w:rsidR="00A762A6" w:rsidRDefault="00A762A6" w:rsidP="00A762A6">
      <w:pPr>
        <w:pStyle w:val="B1"/>
      </w:pPr>
      <w:r>
        <w:t>b)</w:t>
      </w:r>
      <w:r>
        <w:tab/>
        <w:t>Syntactical errors in QoS operations:</w:t>
      </w:r>
    </w:p>
    <w:p w14:paraId="2AED2996" w14:textId="77777777" w:rsidR="00A762A6" w:rsidRDefault="00A762A6" w:rsidP="00A762A6">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676128FF" w14:textId="77777777" w:rsidR="00A762A6" w:rsidRDefault="00A762A6" w:rsidP="00A762A6">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156E9FBF" w14:textId="77777777" w:rsidR="00A762A6" w:rsidRPr="00CC0C94" w:rsidRDefault="00A762A6" w:rsidP="00A762A6">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w:t>
      </w:r>
      <w:r w:rsidRPr="00FB72C5">
        <w:t xml:space="preserve"> </w:t>
      </w:r>
      <w:r w:rsidRPr="00AF52B5">
        <w:t>or the Authorized QoS flow descriptions IE</w:t>
      </w:r>
      <w:r w:rsidRPr="00CC0C94">
        <w:t>, such as</w:t>
      </w:r>
      <w:r>
        <w:t>:</w:t>
      </w:r>
      <w:r w:rsidRPr="00CC0C94">
        <w:t xml:space="preserve"> a mismatch between the number of packet filters subfield and the number of packet filters in the packet filter list</w:t>
      </w:r>
      <w:r>
        <w:t xml:space="preserve"> when the r</w:t>
      </w:r>
      <w:r w:rsidRPr="008937E4">
        <w:t>ule operation</w:t>
      </w:r>
      <w:r w:rsidRPr="00CC0C94">
        <w:t xml:space="preserve"> </w:t>
      </w:r>
      <w:r>
        <w:t>is</w:t>
      </w:r>
      <w:r w:rsidRPr="00CC0C94">
        <w:t xml:space="preserve"> </w:t>
      </w:r>
      <w:r w:rsidRPr="003039C6">
        <w:t>"delete existing QoS rule"</w:t>
      </w:r>
      <w:r>
        <w:t xml:space="preserve"> or </w:t>
      </w:r>
      <w:r w:rsidRPr="00CC0C94">
        <w:t>"</w:t>
      </w:r>
      <w:r w:rsidRPr="00913BB3">
        <w:t>create new QoS rule</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 (i.e., there is no </w:t>
      </w:r>
      <w:r w:rsidRPr="001D0280">
        <w:rPr>
          <w:lang w:eastAsia="zh-CN"/>
        </w:rPr>
        <w:t>QoS rule precedence</w:t>
      </w:r>
      <w:r w:rsidRPr="00231FC5">
        <w:t xml:space="preserve"> </w:t>
      </w:r>
      <w:r w:rsidRPr="00CC0C94">
        <w:t>subfield</w:t>
      </w:r>
      <w:r>
        <w:rPr>
          <w:lang w:eastAsia="zh-CN"/>
        </w:rPr>
        <w:t xml:space="preserve"> included in the QoS rule IE)</w:t>
      </w:r>
      <w:r w:rsidRPr="00F4292B">
        <w:t>, the QoS Rule Identifier is set to "no QoS rule identifier assigned"</w:t>
      </w:r>
      <w:r>
        <w:t xml:space="preserve">, or the QoS flow identifier </w:t>
      </w:r>
      <w:r w:rsidRPr="00F4292B">
        <w:t xml:space="preserve">is set to </w:t>
      </w:r>
      <w:r w:rsidRPr="00467F41">
        <w:t>"no QoS flow identifier assigned"</w:t>
      </w:r>
      <w:r w:rsidRPr="00CC0C94">
        <w:t>.</w:t>
      </w:r>
    </w:p>
    <w:p w14:paraId="4FF32572" w14:textId="77777777" w:rsidR="00A762A6" w:rsidRDefault="00A762A6" w:rsidP="00A762A6">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w:t>
      </w:r>
      <w:r w:rsidRPr="00F97353">
        <w:t xml:space="preserve">there is no QoS flow description with a QFI corresponding to the QFI of the resulting QoS rule and </w:t>
      </w:r>
      <w:r>
        <w:t>the UE determines</w:t>
      </w:r>
      <w:r w:rsidRPr="00F97353">
        <w:t>, by using the QoS rule’s QFI as the 5QI,</w:t>
      </w:r>
      <w:r>
        <w:t xml:space="preserve"> that there is a resulting QoS rule for a </w:t>
      </w:r>
      <w:r>
        <w:rPr>
          <w:noProof/>
          <w:lang w:val="en-US"/>
        </w:rPr>
        <w:t>GBR QoS flow (as described in 3GPP TS 23.501 [8] table</w:t>
      </w:r>
      <w:r>
        <w:t> </w:t>
      </w:r>
      <w:r w:rsidRPr="00B6630E">
        <w:t>5.7.4-1</w:t>
      </w:r>
      <w:r>
        <w:t>).</w:t>
      </w:r>
    </w:p>
    <w:p w14:paraId="3DF0760F" w14:textId="77777777" w:rsidR="00A762A6" w:rsidRDefault="00A762A6" w:rsidP="00A762A6">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r w:rsidRPr="00F97353">
        <w:t xml:space="preserve"> If the QoS flow description does not include a 5QI, the UE determines this by using the QFI as the 5QI</w:t>
      </w:r>
      <w:r>
        <w:t>.</w:t>
      </w:r>
    </w:p>
    <w:p w14:paraId="4CEDE9A7" w14:textId="77777777" w:rsidR="00A762A6" w:rsidRPr="00CC0C94" w:rsidRDefault="00A762A6" w:rsidP="00A762A6">
      <w:pPr>
        <w:pStyle w:val="B1"/>
      </w:pPr>
      <w:r>
        <w:tab/>
      </w:r>
      <w:r w:rsidRPr="00CC0C94">
        <w:t xml:space="preserve">In case </w:t>
      </w:r>
      <w:r>
        <w:t>1, case 3 or case 4,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5E297B17" w14:textId="77777777" w:rsidR="00A762A6" w:rsidRPr="00CC0C94" w:rsidRDefault="00A762A6" w:rsidP="00A762A6">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78640FDF" w14:textId="77777777" w:rsidR="00A762A6" w:rsidRPr="00CC0C94" w:rsidRDefault="00A762A6" w:rsidP="00A762A6">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31C1DB25" w14:textId="77777777" w:rsidR="00A762A6" w:rsidRPr="00BC0603" w:rsidRDefault="00A762A6" w:rsidP="00A762A6">
      <w:pPr>
        <w:pStyle w:val="NO"/>
      </w:pPr>
      <w:r>
        <w:lastRenderedPageBreak/>
        <w:t>NOTE 6:</w:t>
      </w:r>
      <w:r w:rsidRPr="00BC0603">
        <w:tab/>
        <w:t>It is not considered an error if the UE determines that after processing all QoS operations on QoS rules and QoS flow descriptions there is a QoS flow description that is not associated with any QoS rule</w:t>
      </w:r>
      <w:r>
        <w:t xml:space="preserve"> and the UE is not in NB-N1 mode</w:t>
      </w:r>
      <w:r w:rsidRPr="00BC0603">
        <w:t>.</w:t>
      </w:r>
    </w:p>
    <w:p w14:paraId="7500DB1A" w14:textId="77777777" w:rsidR="00A762A6" w:rsidRDefault="00A762A6" w:rsidP="00A762A6">
      <w:pPr>
        <w:pStyle w:val="B1"/>
      </w:pPr>
      <w:r w:rsidRPr="00CC0C94">
        <w:t>c)</w:t>
      </w:r>
      <w:r w:rsidRPr="00CC0C94">
        <w:tab/>
        <w:t xml:space="preserve">Semantic errors in </w:t>
      </w:r>
      <w:r w:rsidRPr="004B6717">
        <w:t>packet</w:t>
      </w:r>
      <w:r w:rsidRPr="00CC0C94">
        <w:t xml:space="preserve"> filter</w:t>
      </w:r>
      <w:r>
        <w:t>s</w:t>
      </w:r>
      <w:r w:rsidRPr="00CC0C94">
        <w:t>:</w:t>
      </w:r>
    </w:p>
    <w:p w14:paraId="3CE26B48" w14:textId="77777777" w:rsidR="00A762A6" w:rsidRPr="00CC0C94" w:rsidRDefault="00A762A6" w:rsidP="00A762A6">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53A864B" w14:textId="77777777" w:rsidR="00A762A6" w:rsidRDefault="00A762A6" w:rsidP="00A762A6">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413EBC9E" w14:textId="77777777" w:rsidR="00A762A6" w:rsidRPr="00CC0C94" w:rsidRDefault="00A762A6" w:rsidP="00A762A6">
      <w:pPr>
        <w:pStyle w:val="B1"/>
      </w:pPr>
      <w:r w:rsidRPr="00CC0C94">
        <w:t>d)</w:t>
      </w:r>
      <w:r w:rsidRPr="00CC0C94">
        <w:tab/>
        <w:t>Syntactical errors in packet filters:</w:t>
      </w:r>
    </w:p>
    <w:p w14:paraId="1ED6DD48" w14:textId="77777777" w:rsidR="00A762A6" w:rsidRPr="00CC0C94" w:rsidRDefault="00A762A6" w:rsidP="00A762A6">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33F3CB81" w14:textId="77777777" w:rsidR="00A762A6" w:rsidRDefault="00A762A6" w:rsidP="00A762A6">
      <w:pPr>
        <w:pStyle w:val="B2"/>
      </w:pPr>
      <w:r>
        <w:t>2</w:t>
      </w:r>
      <w:r w:rsidRPr="00CC0C94">
        <w:t>)</w:t>
      </w:r>
      <w:r w:rsidRPr="00CC0C94">
        <w:tab/>
        <w:t>When there are other types of syntactical errors in the coding of packet filters, such as the use of a reserved value for a packet filter component identifier.</w:t>
      </w:r>
    </w:p>
    <w:p w14:paraId="2AD2DE1E" w14:textId="77777777" w:rsidR="00A762A6" w:rsidRDefault="00A762A6" w:rsidP="00A762A6">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769FFEF6" w14:textId="77777777" w:rsidR="00A762A6" w:rsidRPr="00F95AEC" w:rsidRDefault="00A762A6" w:rsidP="00A762A6">
      <w:r w:rsidRPr="00F95AEC">
        <w:t>If the Always-on PDU session indication IE is included in the PDU SESSION ESTABLISHMENT ACCEPT message and:</w:t>
      </w:r>
    </w:p>
    <w:p w14:paraId="730509F1" w14:textId="77777777" w:rsidR="00A762A6" w:rsidRPr="00F95AEC" w:rsidRDefault="00A762A6" w:rsidP="00A762A6">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235B5604" w14:textId="77777777" w:rsidR="00A762A6" w:rsidRPr="00F95AEC" w:rsidRDefault="00A762A6" w:rsidP="00A762A6">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01FFADD9" w14:textId="77777777" w:rsidR="00A762A6" w:rsidRPr="00F95AEC" w:rsidRDefault="00A762A6" w:rsidP="00A762A6">
      <w:r w:rsidRPr="00F95AEC">
        <w:t>The UE shall not consider the established PDU session as an always-on PDU session if the UE does not receive the Always-on PDU session indication IE in the PDU SESSION ESTABLISHMENT ACCEPT message.</w:t>
      </w:r>
    </w:p>
    <w:p w14:paraId="48BD21DE" w14:textId="77777777" w:rsidR="00A762A6" w:rsidRDefault="00A762A6" w:rsidP="00A762A6">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1AC918CC" w14:textId="77777777" w:rsidR="00A762A6" w:rsidRDefault="00A762A6" w:rsidP="00A762A6">
      <w:pPr>
        <w:pStyle w:val="NO"/>
      </w:pPr>
      <w:r>
        <w:t>NOTE 7:</w:t>
      </w:r>
      <w:r>
        <w:tab/>
        <w:t>An error detected in a mapped EPS bearer context does not cause the UE to discard the Authorized QoS rules IE and Authorized QoS flow descriptions IE included in the PDU SESSION ESTABLISHMENT ACCEPT, if any.</w:t>
      </w:r>
    </w:p>
    <w:p w14:paraId="2FC8F7BE" w14:textId="77777777" w:rsidR="00A762A6" w:rsidRDefault="00A762A6" w:rsidP="00A762A6">
      <w:pPr>
        <w:pStyle w:val="B1"/>
      </w:pPr>
      <w:r>
        <w:t>a)</w:t>
      </w:r>
      <w:r>
        <w:tab/>
        <w:t>Semantic error in the mapped EPS bearer operation:</w:t>
      </w:r>
    </w:p>
    <w:p w14:paraId="4BD4FF40" w14:textId="77777777" w:rsidR="00A762A6" w:rsidRDefault="00A762A6" w:rsidP="00A762A6">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4551222D" w14:textId="77777777" w:rsidR="00A762A6" w:rsidRDefault="00A762A6" w:rsidP="00A762A6">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5498EFB7" w14:textId="77777777" w:rsidR="00A762A6" w:rsidRDefault="00A762A6" w:rsidP="00A762A6">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0A311161" w14:textId="77777777" w:rsidR="00A762A6" w:rsidRPr="00CC0C94" w:rsidRDefault="00A762A6" w:rsidP="00A762A6">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17747E2C" w14:textId="77777777" w:rsidR="00A762A6" w:rsidRPr="00CC0C94" w:rsidRDefault="00A762A6" w:rsidP="00A762A6">
      <w:pPr>
        <w:pStyle w:val="B1"/>
      </w:pPr>
      <w:r w:rsidRPr="00CC0C94">
        <w:lastRenderedPageBreak/>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6B191FD8" w14:textId="77777777" w:rsidR="00A762A6" w:rsidRDefault="00A762A6" w:rsidP="00A762A6">
      <w:pPr>
        <w:pStyle w:val="B1"/>
      </w:pPr>
      <w:r>
        <w:t>b)</w:t>
      </w:r>
      <w:r>
        <w:tab/>
        <w:t>if the mapped EPS bearer context includes a traffic flow template, the UE shall check the traffic flow template for different types of TFT IE errors as follows:</w:t>
      </w:r>
    </w:p>
    <w:p w14:paraId="3DE794B5" w14:textId="77777777" w:rsidR="00A762A6" w:rsidRPr="00CC0C94" w:rsidRDefault="00A762A6" w:rsidP="00A762A6">
      <w:pPr>
        <w:pStyle w:val="B2"/>
      </w:pPr>
      <w:r>
        <w:t>1</w:t>
      </w:r>
      <w:r w:rsidRPr="00CC0C94">
        <w:t>)</w:t>
      </w:r>
      <w:r w:rsidRPr="00CC0C94">
        <w:tab/>
        <w:t>Semantic errors in TFT operations:</w:t>
      </w:r>
    </w:p>
    <w:p w14:paraId="7840CBAD" w14:textId="77777777" w:rsidR="00A762A6" w:rsidRPr="00CC0C94" w:rsidRDefault="00A762A6" w:rsidP="00A762A6">
      <w:pPr>
        <w:pStyle w:val="B3"/>
      </w:pPr>
      <w:r>
        <w:t>i</w:t>
      </w:r>
      <w:r w:rsidRPr="00CC0C94">
        <w:t>)</w:t>
      </w:r>
      <w:r w:rsidRPr="00CC0C94">
        <w:tab/>
        <w:t xml:space="preserve">When the </w:t>
      </w:r>
      <w:r w:rsidRPr="00920167">
        <w:t>TFT operation</w:t>
      </w:r>
      <w:r w:rsidRPr="00CC0C94">
        <w:t xml:space="preserve"> is an operation other than "Create a new TFT"</w:t>
      </w:r>
    </w:p>
    <w:p w14:paraId="68D2A993" w14:textId="77777777" w:rsidR="00A762A6" w:rsidRPr="00CC0C94" w:rsidRDefault="00A762A6" w:rsidP="00A762A6">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74C064CF" w14:textId="77777777" w:rsidR="00A762A6" w:rsidRPr="0086317A" w:rsidRDefault="00A762A6" w:rsidP="00A762A6">
      <w:pPr>
        <w:pStyle w:val="B2"/>
      </w:pPr>
      <w:r>
        <w:t>2</w:t>
      </w:r>
      <w:r w:rsidRPr="00CC0C94">
        <w:t>)</w:t>
      </w:r>
      <w:r w:rsidRPr="00CC0C94">
        <w:tab/>
        <w:t>Syntactical errors in TFT operations:</w:t>
      </w:r>
    </w:p>
    <w:p w14:paraId="13E8556F" w14:textId="77777777" w:rsidR="00A762A6" w:rsidRPr="00CC0C94" w:rsidRDefault="00A762A6" w:rsidP="00A762A6">
      <w:pPr>
        <w:pStyle w:val="B3"/>
      </w:pPr>
      <w:r>
        <w:t>i</w:t>
      </w:r>
      <w:r w:rsidRPr="00CC0C94">
        <w:t>)</w:t>
      </w:r>
      <w:r w:rsidRPr="00CC0C94">
        <w:tab/>
        <w:t xml:space="preserve">When the </w:t>
      </w:r>
      <w:r w:rsidRPr="00920167">
        <w:t xml:space="preserve">TFT operation </w:t>
      </w:r>
      <w:r w:rsidRPr="00CC0C94">
        <w:t>= "Create a new TFT" and the packet filter list in the TFT IE is empty.</w:t>
      </w:r>
    </w:p>
    <w:p w14:paraId="53223D18" w14:textId="77777777" w:rsidR="00A762A6" w:rsidRPr="00CC0C94" w:rsidRDefault="00A762A6" w:rsidP="00A762A6">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r w:rsidRPr="00196D17">
        <w:t xml:space="preserve"> </w:t>
      </w:r>
      <w:r>
        <w:t>when the r</w:t>
      </w:r>
      <w:r w:rsidRPr="008937E4">
        <w:t>ule operation</w:t>
      </w:r>
      <w:r w:rsidRPr="00CC0C94">
        <w:t xml:space="preserve"> </w:t>
      </w:r>
      <w:r>
        <w:t>is</w:t>
      </w:r>
      <w:r w:rsidRPr="00CC0C94">
        <w:t xml:space="preserve"> </w:t>
      </w:r>
      <w:r w:rsidRPr="003039C6">
        <w:t>"delete existing QoS rule"</w:t>
      </w:r>
      <w:r>
        <w:t xml:space="preserve"> or </w:t>
      </w:r>
      <w:r w:rsidRPr="00CC0C94">
        <w:t>"</w:t>
      </w:r>
      <w:r w:rsidRPr="00913BB3">
        <w:t>create new QoS rule</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 (i.e., there is no </w:t>
      </w:r>
      <w:r w:rsidRPr="001D0280">
        <w:rPr>
          <w:lang w:eastAsia="zh-CN"/>
        </w:rPr>
        <w:t>QoS rule precedence</w:t>
      </w:r>
      <w:r w:rsidRPr="00231FC5">
        <w:t xml:space="preserve"> </w:t>
      </w:r>
      <w:r w:rsidRPr="00CC0C94">
        <w:t>subfield</w:t>
      </w:r>
      <w:r>
        <w:rPr>
          <w:lang w:eastAsia="zh-CN"/>
        </w:rPr>
        <w:t xml:space="preserve"> included in the QoS rule IE)</w:t>
      </w:r>
      <w:r w:rsidRPr="00CC0C94">
        <w:t>.</w:t>
      </w:r>
    </w:p>
    <w:p w14:paraId="638E9D47" w14:textId="77777777" w:rsidR="00A762A6" w:rsidRPr="00CC0C94" w:rsidRDefault="00A762A6" w:rsidP="00A762A6">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7134ABA5" w14:textId="77777777" w:rsidR="00A762A6" w:rsidRPr="00CC0C94" w:rsidRDefault="00A762A6" w:rsidP="00A762A6">
      <w:pPr>
        <w:pStyle w:val="B2"/>
      </w:pPr>
      <w:r>
        <w:t>3</w:t>
      </w:r>
      <w:r w:rsidRPr="00CC0C94">
        <w:t>)</w:t>
      </w:r>
      <w:r w:rsidRPr="00CC0C94">
        <w:tab/>
        <w:t>Semantic errors in packet filters:</w:t>
      </w:r>
    </w:p>
    <w:p w14:paraId="0CA9C6A4" w14:textId="77777777" w:rsidR="00A762A6" w:rsidRPr="00CC0C94" w:rsidRDefault="00A762A6" w:rsidP="00A762A6">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836320E" w14:textId="77777777" w:rsidR="00A762A6" w:rsidRPr="00CC0C94" w:rsidRDefault="00A762A6" w:rsidP="00A762A6">
      <w:pPr>
        <w:pStyle w:val="B3"/>
      </w:pPr>
      <w:r>
        <w:t>ii</w:t>
      </w:r>
      <w:r w:rsidRPr="00CC0C94">
        <w:t>)</w:t>
      </w:r>
      <w:r w:rsidRPr="00CC0C94">
        <w:tab/>
        <w:t>When the resulting TFT does not contain any packet filter which applicable for the uplink direction.</w:t>
      </w:r>
    </w:p>
    <w:p w14:paraId="022B30EF" w14:textId="77777777" w:rsidR="00A762A6" w:rsidRPr="00CC0C94" w:rsidRDefault="00A762A6" w:rsidP="00A762A6">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4E00FF3D" w14:textId="77777777" w:rsidR="00A762A6" w:rsidRPr="00CC0C94" w:rsidRDefault="00A762A6" w:rsidP="00A762A6">
      <w:pPr>
        <w:pStyle w:val="B2"/>
      </w:pPr>
      <w:r>
        <w:t>4</w:t>
      </w:r>
      <w:r w:rsidRPr="00CC0C94">
        <w:t>)</w:t>
      </w:r>
      <w:r w:rsidRPr="00CC0C94">
        <w:tab/>
        <w:t>Syntactical errors in packet filters:</w:t>
      </w:r>
    </w:p>
    <w:p w14:paraId="174CACC5" w14:textId="77777777" w:rsidR="00A762A6" w:rsidRPr="00CC0C94" w:rsidRDefault="00A762A6" w:rsidP="00A762A6">
      <w:pPr>
        <w:pStyle w:val="B3"/>
      </w:pPr>
      <w:r>
        <w:t>i</w:t>
      </w:r>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738CB15E" w14:textId="77777777" w:rsidR="00A762A6" w:rsidRPr="00CC0C94" w:rsidRDefault="00A762A6" w:rsidP="00A762A6">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777D5F00" w14:textId="77777777" w:rsidR="00A762A6" w:rsidRPr="00CC0C94" w:rsidRDefault="00A762A6" w:rsidP="00A762A6">
      <w:pPr>
        <w:pStyle w:val="B3"/>
      </w:pPr>
      <w:r>
        <w:t>iii</w:t>
      </w:r>
      <w:r w:rsidRPr="00CC0C94">
        <w:t>)</w:t>
      </w:r>
      <w:r w:rsidRPr="00CC0C94">
        <w:tab/>
        <w:t>When there are other types of syntactical errors in the coding of packet filters, such as the use of a reserved value for a packet filter component identifier.</w:t>
      </w:r>
    </w:p>
    <w:p w14:paraId="1FB28CF2" w14:textId="77777777" w:rsidR="00A762A6" w:rsidRPr="00CC0C94" w:rsidRDefault="00A762A6" w:rsidP="00A762A6">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1FD5E2D4" w14:textId="77777777" w:rsidR="00A762A6" w:rsidRPr="00CC0C94" w:rsidRDefault="00A762A6" w:rsidP="00A762A6">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6B6B9A5B" w14:textId="77777777" w:rsidR="00A762A6" w:rsidRPr="00CC0C94" w:rsidRDefault="00A762A6" w:rsidP="00A762A6">
      <w:pPr>
        <w:pStyle w:val="B2"/>
      </w:pPr>
      <w:r w:rsidRPr="00CC0C94">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1A0D8FDE" w14:textId="77777777" w:rsidR="00A762A6" w:rsidRDefault="00A762A6" w:rsidP="00A762A6">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 xml:space="preserve">erroneous mapped EPS bearer </w:t>
      </w:r>
      <w:r w:rsidRPr="00665705">
        <w:lastRenderedPageBreak/>
        <w:t>contexts, QoS rules or QoS flow descriptions</w:t>
      </w:r>
      <w:r>
        <w:t>. In that case, the UE shall include a single 5GSM cause in the PDU SESSION MODIFICATION REQUEST message.</w:t>
      </w:r>
    </w:p>
    <w:p w14:paraId="15550667" w14:textId="77777777" w:rsidR="00A762A6" w:rsidRDefault="00A762A6" w:rsidP="00A762A6">
      <w:pPr>
        <w:pStyle w:val="NO"/>
      </w:pPr>
      <w:r>
        <w:t>NOTE 8:</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79E34D38" w14:textId="77777777" w:rsidR="00A762A6" w:rsidRDefault="00A762A6" w:rsidP="00A762A6">
      <w:r>
        <w:t xml:space="preserve">If </w:t>
      </w:r>
      <w:r w:rsidRPr="00496914">
        <w:t>ther</w:t>
      </w:r>
      <w:r>
        <w:t>e are mapped EPS bearer context(s) associated with a PDU session,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20165934" w14:textId="77777777" w:rsidR="00A762A6" w:rsidRDefault="00A762A6" w:rsidP="00A762A6">
      <w:r>
        <w:t xml:space="preserve">The UE shall only use the Control plane CIoT 5GS optimization for this PDU session if the Control plane only indication is included in the </w:t>
      </w:r>
      <w:r w:rsidRPr="00013AC6">
        <w:rPr>
          <w:lang w:eastAsia="x-none"/>
        </w:rPr>
        <w:t>PDU SESSION ESTABLISHMENT ACCEPT message</w:t>
      </w:r>
      <w:r>
        <w:rPr>
          <w:lang w:eastAsia="x-none"/>
        </w:rPr>
        <w:t>.</w:t>
      </w:r>
    </w:p>
    <w:p w14:paraId="1468DD1C" w14:textId="77777777" w:rsidR="00A762A6" w:rsidRDefault="00A762A6" w:rsidP="00A762A6">
      <w:r>
        <w:t>If the UE requests the PDU session type "IPv4v6" and:</w:t>
      </w:r>
    </w:p>
    <w:p w14:paraId="15F73E03" w14:textId="77777777" w:rsidR="00A762A6" w:rsidRDefault="00A762A6" w:rsidP="00A762A6">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4912AD77" w14:textId="77777777" w:rsidR="00A762A6" w:rsidRDefault="00A762A6" w:rsidP="00A762A6">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6C9586CB" w14:textId="77777777" w:rsidR="00A762A6" w:rsidRDefault="00A762A6" w:rsidP="00A762A6">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3F610E69" w14:textId="77777777" w:rsidR="00A762A6" w:rsidRDefault="00A762A6" w:rsidP="00A762A6">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0972A4F2" w14:textId="77777777" w:rsidR="00A762A6" w:rsidRDefault="00A762A6" w:rsidP="00A762A6">
      <w:pPr>
        <w:pStyle w:val="B1"/>
      </w:pPr>
      <w:r>
        <w:t>a)</w:t>
      </w:r>
      <w:r>
        <w:tab/>
        <w:t>the UE is registered to a new PLMN;</w:t>
      </w:r>
    </w:p>
    <w:p w14:paraId="0E2E8061" w14:textId="77777777" w:rsidR="00A762A6" w:rsidRDefault="00A762A6" w:rsidP="00A762A6">
      <w:pPr>
        <w:pStyle w:val="B1"/>
      </w:pPr>
      <w:r>
        <w:t>b)</w:t>
      </w:r>
      <w:r>
        <w:tab/>
        <w:t>the UE is switched off; or</w:t>
      </w:r>
    </w:p>
    <w:p w14:paraId="28FFC003" w14:textId="77777777" w:rsidR="00A762A6" w:rsidRDefault="00A762A6" w:rsidP="00A762A6">
      <w:pPr>
        <w:pStyle w:val="B1"/>
      </w:pPr>
      <w:r>
        <w:t>c)</w:t>
      </w:r>
      <w:r>
        <w:tab/>
        <w:t>the USIM is removed or the entry in the "list of subscriber data" for the current SNPN is updated.</w:t>
      </w:r>
    </w:p>
    <w:p w14:paraId="76760475" w14:textId="77777777" w:rsidR="00A762A6" w:rsidRDefault="00A762A6" w:rsidP="00A762A6">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289606C0" w14:textId="77777777" w:rsidR="00A762A6" w:rsidRDefault="00A762A6" w:rsidP="00A762A6">
      <w:pPr>
        <w:pStyle w:val="B1"/>
      </w:pPr>
      <w:r>
        <w:t>a)</w:t>
      </w:r>
      <w:r>
        <w:tab/>
        <w:t>the UE is registered to a new PLMN;</w:t>
      </w:r>
    </w:p>
    <w:p w14:paraId="1E8DAC2C" w14:textId="77777777" w:rsidR="00A762A6" w:rsidRDefault="00A762A6" w:rsidP="00A762A6">
      <w:pPr>
        <w:pStyle w:val="B1"/>
      </w:pPr>
      <w:r>
        <w:t>b)</w:t>
      </w:r>
      <w:r>
        <w:tab/>
        <w:t>the UE is switched off; or</w:t>
      </w:r>
    </w:p>
    <w:p w14:paraId="3C12E535" w14:textId="77777777" w:rsidR="00A762A6" w:rsidRDefault="00A762A6" w:rsidP="00A762A6">
      <w:pPr>
        <w:pStyle w:val="B1"/>
      </w:pPr>
      <w:r>
        <w:t>c)</w:t>
      </w:r>
      <w:r>
        <w:tab/>
        <w:t>the USIM is removed or the entry in the "list of subscriber data" for the current SNPN is updated.</w:t>
      </w:r>
    </w:p>
    <w:p w14:paraId="3BEFF832" w14:textId="77777777" w:rsidR="00A762A6" w:rsidRPr="00405573" w:rsidRDefault="00A762A6" w:rsidP="00A762A6">
      <w:pPr>
        <w:pStyle w:val="NO"/>
        <w:rPr>
          <w:lang w:eastAsia="ko-KR"/>
        </w:rPr>
      </w:pPr>
      <w:r w:rsidRPr="00405573">
        <w:rPr>
          <w:lang w:eastAsia="ko-KR"/>
        </w:rPr>
        <w:t>NOTE</w:t>
      </w:r>
      <w:r w:rsidRPr="00405573">
        <w:t> </w:t>
      </w:r>
      <w:r>
        <w:t>9</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00117D1F" w14:textId="77777777" w:rsidR="00A762A6" w:rsidRDefault="00A762A6" w:rsidP="00A762A6">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 xml:space="preserve">initiate a PDU session modification </w:t>
      </w:r>
      <w:r>
        <w:lastRenderedPageBreak/>
        <w:t>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39F9B167" w14:textId="77777777" w:rsidR="00A762A6" w:rsidRDefault="00A762A6" w:rsidP="00A762A6">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3B179D87" w14:textId="77777777" w:rsidR="00A762A6" w:rsidRDefault="00A762A6" w:rsidP="00A762A6">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 or the non-IP link MTU size</w:t>
      </w:r>
      <w:r w:rsidRPr="00CC0C94">
        <w:t>.</w:t>
      </w:r>
    </w:p>
    <w:p w14:paraId="140314BE" w14:textId="77777777" w:rsidR="00A762A6" w:rsidRDefault="00A762A6" w:rsidP="00A762A6">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553F888D" w14:textId="77777777" w:rsidR="00A762A6" w:rsidRDefault="00A762A6" w:rsidP="00A762A6">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16666AA" w14:textId="77777777" w:rsidR="00A762A6" w:rsidRDefault="00A762A6" w:rsidP="00A762A6">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507D2847" w14:textId="77777777" w:rsidR="00A762A6" w:rsidRDefault="00A762A6" w:rsidP="00A762A6">
      <w:pPr>
        <w:pStyle w:val="NO"/>
        <w:rPr>
          <w:lang w:eastAsia="ko-KR"/>
        </w:rPr>
      </w:pPr>
      <w:r>
        <w:rPr>
          <w:lang w:eastAsia="ko-KR"/>
        </w:rPr>
        <w:t>NOTE 13:</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6C7EFF30" w14:textId="77777777" w:rsidR="00A762A6" w:rsidRDefault="00A762A6" w:rsidP="00A762A6">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5F10C01C" w14:textId="77777777" w:rsidR="00A762A6" w:rsidRDefault="00A762A6" w:rsidP="00A762A6">
      <w:r>
        <w:t xml:space="preserve">If the UE has indicated support for CIoT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20A6CCC3" w14:textId="77777777" w:rsidR="00A762A6" w:rsidRDefault="00A762A6" w:rsidP="00A762A6">
      <w:pPr>
        <w:rPr>
          <w:lang w:eastAsia="ko-KR"/>
        </w:rPr>
      </w:pPr>
      <w:r>
        <w:t xml:space="preserve">If the UE has indicated support for CIoT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3A0A1F78" w14:textId="77777777" w:rsidR="00A762A6" w:rsidRDefault="00A762A6" w:rsidP="00A762A6">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31661523" w14:textId="77777777" w:rsidR="00A762A6" w:rsidRDefault="00A762A6" w:rsidP="00A762A6">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3445B1B0" w14:textId="77777777" w:rsidR="00A762A6" w:rsidRDefault="00A762A6" w:rsidP="00A762A6">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w:t>
      </w:r>
      <w:r w:rsidRPr="00CC0C94">
        <w:lastRenderedPageBreak/>
        <w:t>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70BE7BD6" w14:textId="77777777" w:rsidR="00A762A6" w:rsidRDefault="00A762A6" w:rsidP="00A762A6">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56A1A4D8" w14:textId="77777777" w:rsidR="00A762A6" w:rsidRDefault="00A762A6" w:rsidP="00A762A6">
      <w:pPr>
        <w:pStyle w:val="NO"/>
        <w:rPr>
          <w:lang w:eastAsia="ko-KR"/>
        </w:rPr>
      </w:pPr>
      <w:r>
        <w:rPr>
          <w:lang w:eastAsia="ko-KR"/>
        </w:rPr>
        <w:t>NOTE 14:</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123DE616" w14:textId="77777777" w:rsidR="00A762A6" w:rsidRDefault="00A762A6" w:rsidP="00A762A6">
      <w:pPr>
        <w:pStyle w:val="NO"/>
        <w:rPr>
          <w:lang w:eastAsia="ko-KR"/>
        </w:rPr>
      </w:pPr>
      <w:r>
        <w:rPr>
          <w:lang w:eastAsia="ko-KR"/>
        </w:rPr>
        <w:t>NOTE 15:</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6BB097E1" w14:textId="77777777" w:rsidR="00A762A6" w:rsidRPr="004B11B4" w:rsidRDefault="00A762A6" w:rsidP="00A762A6">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70BF9449" w14:textId="77777777" w:rsidR="00A762A6" w:rsidRPr="004B11B4" w:rsidRDefault="00A762A6" w:rsidP="00A762A6">
      <w:pPr>
        <w:rPr>
          <w:snapToGrid w:val="0"/>
        </w:rPr>
      </w:pPr>
      <w:r w:rsidRPr="00095DAB">
        <w:t>If the UE indicates support of DNS over (D)TLS by providing DNS server security information indicator to the network</w:t>
      </w:r>
      <w:r>
        <w:t xml:space="preserve"> 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providing </w:t>
      </w:r>
      <w:r>
        <w:t xml:space="preserve">the </w:t>
      </w:r>
      <w:r w:rsidRPr="00515E7D">
        <w:t>DNS server security protocol support</w:t>
      </w:r>
      <w:r w:rsidRPr="00095DAB">
        <w:t xml:space="preserve">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00A8B6F9" w14:textId="77777777" w:rsidR="00A762A6" w:rsidRDefault="00A762A6" w:rsidP="00A762A6">
      <w:pPr>
        <w:pStyle w:val="NO"/>
      </w:pPr>
      <w:r w:rsidRPr="00CF661E">
        <w:t>NOTE </w:t>
      </w:r>
      <w:r>
        <w:t>16</w:t>
      </w:r>
      <w:r w:rsidRPr="00CF661E">
        <w:t>:</w:t>
      </w:r>
      <w:r>
        <w:tab/>
      </w:r>
      <w:r w:rsidRPr="00CF661E">
        <w:t>Support of DNS over (D)TLS is based on the informative requirements as specified in 3GPP TS 33.501 [24] and it is implemented based on the operator requirement.</w:t>
      </w:r>
    </w:p>
    <w:p w14:paraId="63802B12" w14:textId="77777777" w:rsidR="00A762A6" w:rsidRDefault="00A762A6" w:rsidP="00A762A6">
      <w:r>
        <w:t>I</w:t>
      </w:r>
      <w:r w:rsidRPr="00DB1537">
        <w:t xml:space="preserve">f the PDU SESSION ESTABLISHMENT REQUEST message includes the Service-level-AA container IE with the </w:t>
      </w:r>
      <w:r>
        <w:t>s</w:t>
      </w:r>
      <w:r w:rsidRPr="00DB1537">
        <w:t xml:space="preserve">ervice-level device ID set to the CAA-level UAV ID, </w:t>
      </w:r>
      <w:r>
        <w:t>t</w:t>
      </w:r>
      <w:r w:rsidRPr="00CC298F">
        <w:t>hen when the SMF is informed by UAS NF that UUAA-SM is successful,</w:t>
      </w:r>
      <w:r>
        <w:t xml:space="preserve"> the</w:t>
      </w:r>
      <w:r w:rsidRPr="00CC298F">
        <w:t xml:space="preserve"> SMF </w:t>
      </w:r>
      <w:r>
        <w:t xml:space="preserve">shall </w:t>
      </w:r>
      <w:r w:rsidRPr="00CC298F">
        <w:t xml:space="preserve">include the </w:t>
      </w:r>
      <w:r>
        <w:t>s</w:t>
      </w:r>
      <w:r w:rsidRPr="00CC298F">
        <w:t>ervice-level-AA response</w:t>
      </w:r>
      <w:r w:rsidRPr="00DB1537">
        <w:t xml:space="preserve"> in the </w:t>
      </w:r>
      <w:r>
        <w:t>S</w:t>
      </w:r>
      <w:r w:rsidRPr="00DB1537">
        <w:t xml:space="preserve">ervice-level-AA container IE of the PDU SESSION ESTABLISHMENT ACCEPT message and set the value to the </w:t>
      </w:r>
      <w:r>
        <w:t>s</w:t>
      </w:r>
      <w:r w:rsidRPr="00DB1537">
        <w:t xml:space="preserve">ervice-level-AA result. Then </w:t>
      </w:r>
      <w:r>
        <w:t>SMF</w:t>
      </w:r>
      <w:r w:rsidRPr="00DB1537">
        <w:t xml:space="preserve"> may include the service-level device ID</w:t>
      </w:r>
      <w:r>
        <w:t xml:space="preserve">, the </w:t>
      </w:r>
      <w:r w:rsidRPr="00854EEF">
        <w:t>Service-level-AA payload type</w:t>
      </w:r>
      <w:r w:rsidRPr="00DB1537">
        <w:t xml:space="preserve"> and the </w:t>
      </w:r>
      <w:r>
        <w:t>s</w:t>
      </w:r>
      <w:r w:rsidRPr="00DB1537">
        <w:t xml:space="preserve">ervice-level-AA payload in the </w:t>
      </w:r>
      <w:r>
        <w:t>S</w:t>
      </w:r>
      <w:r w:rsidRPr="00DB1537">
        <w:t>ervice-level-AA container IE of the PDU SESSION ESTABLISHMENT ACCEPT message and set the value to the CAA-level UAV ID</w:t>
      </w:r>
      <w:r>
        <w:t>, "</w:t>
      </w:r>
      <w:r w:rsidRPr="0044696F">
        <w:t>UUAA payload</w:t>
      </w:r>
      <w:r>
        <w:t>"</w:t>
      </w:r>
      <w:r w:rsidRPr="00DB1537">
        <w:t xml:space="preserve"> and the the UUAA </w:t>
      </w:r>
      <w:r>
        <w:t>a</w:t>
      </w:r>
      <w:r w:rsidRPr="00DB1537">
        <w:t xml:space="preserve">uthorization </w:t>
      </w:r>
      <w:r>
        <w:t>p</w:t>
      </w:r>
      <w:r w:rsidRPr="00DB1537">
        <w:t>ayload respectively</w:t>
      </w:r>
      <w:r>
        <w:t xml:space="preserve"> </w:t>
      </w:r>
      <w:r w:rsidRPr="00A82B06">
        <w:t>if received from the UAS-NF</w:t>
      </w:r>
      <w:r>
        <w:t>.</w:t>
      </w:r>
    </w:p>
    <w:p w14:paraId="47014FB8" w14:textId="77777777" w:rsidR="00A762A6" w:rsidRDefault="00A762A6" w:rsidP="00A762A6">
      <w:pPr>
        <w:rPr>
          <w:lang w:val="en-US"/>
        </w:rPr>
      </w:pPr>
      <w:r>
        <w:t xml:space="preserve">If the network accepts establishment of the PDU session for 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185C26A7" w14:textId="77777777" w:rsidR="00A762A6" w:rsidRDefault="00A762A6" w:rsidP="00A762A6">
      <w:pPr>
        <w:pStyle w:val="B1"/>
      </w:pPr>
      <w:r>
        <w:t>a)</w:t>
      </w:r>
      <w:r>
        <w:tab/>
        <w:t>includes C2 authorization result;</w:t>
      </w:r>
    </w:p>
    <w:p w14:paraId="2243A239" w14:textId="77777777" w:rsidR="00A762A6" w:rsidRDefault="00A762A6" w:rsidP="00A762A6">
      <w:pPr>
        <w:pStyle w:val="B1"/>
      </w:pPr>
      <w:r>
        <w:t>b)</w:t>
      </w:r>
      <w:r>
        <w:tab/>
        <w:t>can include C2 session security information; and</w:t>
      </w:r>
    </w:p>
    <w:p w14:paraId="17B3181C" w14:textId="77777777" w:rsidR="00A762A6" w:rsidRDefault="00A762A6" w:rsidP="00A762A6">
      <w:pPr>
        <w:pStyle w:val="B1"/>
      </w:pPr>
      <w:r>
        <w:t>c)</w:t>
      </w:r>
      <w:r>
        <w:tab/>
        <w:t>can include service-level device ID with the value set to a new CAA-level UAV ID.</w:t>
      </w:r>
    </w:p>
    <w:p w14:paraId="4CB0B4E0" w14:textId="77777777" w:rsidR="00A762A6" w:rsidRDefault="00A762A6" w:rsidP="00A762A6">
      <w:r>
        <w:t xml:space="preserve">Upon receipt of the PDU SESSION ESTABLISHMENT ACCEPT message of the PDU session </w:t>
      </w:r>
      <w:r w:rsidRPr="007215BC">
        <w:t>for C2 communication</w:t>
      </w:r>
      <w:r>
        <w:t>, if the Service-level-AA container IE is included and it contains a CAA-level UAV ID</w:t>
      </w:r>
      <w:r w:rsidRPr="007215BC">
        <w:t xml:space="preserve"> and </w:t>
      </w:r>
      <w:r>
        <w:t xml:space="preserve">the </w:t>
      </w:r>
      <w:r w:rsidRPr="007215BC">
        <w:t>C2 authorization result</w:t>
      </w:r>
      <w:r>
        <w:t>, the UE shall replace its currently stored CAA-level UAV ID with the new CAA-level UAV ID.</w:t>
      </w:r>
    </w:p>
    <w:p w14:paraId="3217D2E3" w14:textId="77777777" w:rsidR="00A762A6" w:rsidRDefault="00A762A6" w:rsidP="00A762A6">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 xml:space="preserve">protocol </w:t>
      </w:r>
      <w:r>
        <w:lastRenderedPageBreak/>
        <w:t>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rsidRPr="00F3151F">
        <w:t xml:space="preserve"> </w:t>
      </w:r>
      <w:r>
        <w:t xml:space="preserve">If the PDU session </w:t>
      </w:r>
      <w:r>
        <w:rPr>
          <w:lang w:eastAsia="de-DE"/>
        </w:rPr>
        <w:t xml:space="preserve">was established </w:t>
      </w:r>
      <w:r>
        <w:t>for configuration of a UE in PLMN via the user plane with credentials for NSSAA or PDU session authentication and authorization procedure</w:t>
      </w:r>
      <w:r w:rsidRPr="00916B57">
        <w:rPr>
          <w:lang w:eastAsia="zh-CN"/>
        </w:rPr>
        <w:t xml:space="preserve">, </w:t>
      </w:r>
      <w:r>
        <w:rPr>
          <w:lang w:eastAsia="zh-CN"/>
        </w:rPr>
        <w:t>based on the</w:t>
      </w:r>
      <w:r w:rsidRPr="00916B57">
        <w:rPr>
          <w:lang w:eastAsia="zh-CN"/>
        </w:rPr>
        <w:t xml:space="preserve"> subscribed DNN(s) and S-NSSAI(s) of the UE </w:t>
      </w:r>
      <w:r>
        <w:rPr>
          <w:lang w:eastAsia="zh-CN"/>
        </w:rPr>
        <w:t xml:space="preserve">and </w:t>
      </w:r>
      <w:r w:rsidRPr="00916B57">
        <w:rPr>
          <w:lang w:eastAsia="zh-CN"/>
        </w:rPr>
        <w:t>the DNN and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DNN(s) and S-NSSAI(s) of the UE</w:t>
      </w:r>
      <w:r w:rsidRPr="007A513B">
        <w:rPr>
          <w:lang w:eastAsia="zh-CN"/>
        </w:rPr>
        <w:t>,</w:t>
      </w:r>
      <w:r>
        <w:rPr>
          <w:lang w:eastAsia="zh-CN"/>
        </w:rPr>
        <w:t xml:space="preserve"> if available</w:t>
      </w:r>
      <w:r>
        <w:rPr>
          <w:lang w:val="en-US"/>
        </w:rPr>
        <w:t>.</w:t>
      </w:r>
    </w:p>
    <w:p w14:paraId="57021C50" w14:textId="77777777" w:rsidR="00A762A6" w:rsidRDefault="00A762A6" w:rsidP="00A762A6">
      <w:pPr>
        <w:pStyle w:val="NO"/>
      </w:pPr>
      <w:r>
        <w:t>NOTE </w:t>
      </w:r>
      <w:r>
        <w:rPr>
          <w:lang w:eastAsia="zh-CN"/>
        </w:rPr>
        <w:t>17</w:t>
      </w:r>
      <w:r>
        <w:t>:</w:t>
      </w:r>
      <w:r>
        <w:tab/>
      </w:r>
      <w:r w:rsidRPr="00244923">
        <w:t>If the PDU session is established for configuration of SNPN subscription parameters in PLMN via the user plane, the DNN and S-NSSAI of the PDU session can only be used for configuration of SNPN subscription parameters in PLMN via the user plane</w:t>
      </w:r>
      <w:r>
        <w:t>.</w:t>
      </w:r>
    </w:p>
    <w:p w14:paraId="07051EB4" w14:textId="77777777" w:rsidR="00A762A6" w:rsidRDefault="00A762A6" w:rsidP="00A762A6">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 at least one of</w:t>
      </w:r>
      <w:r w:rsidRPr="00292D57">
        <w:rPr>
          <w:lang w:val="en-US"/>
        </w:rPr>
        <w:t xml:space="preserve"> </w:t>
      </w:r>
      <w:r>
        <w:t xml:space="preserve">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w:t>
      </w:r>
      <w:r w:rsidRPr="00FF605E">
        <w:t>shall pass the</w:t>
      </w:r>
      <w:r>
        <w:t xml:space="preserve">m </w:t>
      </w:r>
      <w:r w:rsidRPr="00FF605E">
        <w:t>to the upper layer</w:t>
      </w:r>
      <w:r>
        <w:t>s.</w:t>
      </w:r>
    </w:p>
    <w:p w14:paraId="6A77999C" w14:textId="77777777" w:rsidR="00A762A6" w:rsidRDefault="00A762A6" w:rsidP="00A762A6">
      <w:pPr>
        <w:pStyle w:val="NO"/>
      </w:pPr>
      <w:r>
        <w:t>NOTE 18:</w:t>
      </w:r>
      <w:r>
        <w:tab/>
        <w:t>If an ECS provider identifier is included, then the IP address(es) and/or FQDN(s) are associated with the ECS provider identifier.</w:t>
      </w:r>
    </w:p>
    <w:p w14:paraId="094CD4AF" w14:textId="77777777" w:rsidR="00A762A6" w:rsidRDefault="00A762A6" w:rsidP="00A762A6">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6387FD56" w14:textId="77777777" w:rsidR="00A762A6" w:rsidRDefault="00A762A6" w:rsidP="00A762A6">
      <w:pPr>
        <w:pStyle w:val="NO"/>
      </w:pPr>
      <w:r>
        <w:t>NOTE 19:</w:t>
      </w:r>
      <w:r>
        <w:tab/>
        <w:t xml:space="preserve">The </w:t>
      </w:r>
      <w:r w:rsidRPr="007972E7">
        <w:t xml:space="preserve">received DNS </w:t>
      </w:r>
      <w:r>
        <w:t xml:space="preserve">server address(es) </w:t>
      </w:r>
      <w:r w:rsidRPr="007972E7">
        <w:t xml:space="preserve">replace previously provided DNS </w:t>
      </w:r>
      <w:r>
        <w:t>server address(es), if any.</w:t>
      </w:r>
    </w:p>
    <w:p w14:paraId="730EBC2F" w14:textId="77777777" w:rsidR="00A762A6" w:rsidRDefault="00A762A6" w:rsidP="00A762A6">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17563F27" w14:textId="77777777" w:rsidR="00A762A6" w:rsidRPr="0000154D" w:rsidRDefault="00A762A6" w:rsidP="00A762A6">
      <w:pPr>
        <w:pStyle w:val="NO"/>
        <w:rPr>
          <w:lang w:val="en-US"/>
        </w:rPr>
      </w:pPr>
      <w:r>
        <w:t>NOTE 20:</w:t>
      </w:r>
      <w:r>
        <w:tab/>
        <w:t>The P-CSCF selection functionality is specified in subclause 5.16.3.11 of 3GPP TS 23.501 [8].</w:t>
      </w:r>
    </w:p>
    <w:p w14:paraId="19A8B9F8" w14:textId="4063EE9E" w:rsidR="00A762A6" w:rsidRDefault="00A762A6" w:rsidP="00A762A6">
      <w:pPr>
        <w:rPr>
          <w:ins w:id="137" w:author="Author" w:date="2021-12-03T15:15:00Z"/>
        </w:rPr>
      </w:pPr>
      <w:ins w:id="138" w:author="Author" w:date="2021-12-03T15:09:00Z">
        <w:r>
          <w:t xml:space="preserve">If </w:t>
        </w:r>
      </w:ins>
      <w:ins w:id="139" w:author="Author" w:date="2021-12-03T15:10:00Z">
        <w:r>
          <w:t xml:space="preserve">the UE supports EDC and </w:t>
        </w:r>
      </w:ins>
      <w:ins w:id="140" w:author="Author" w:date="2021-12-03T15:11:00Z">
        <w:r>
          <w:t xml:space="preserve">the </w:t>
        </w:r>
        <w:r w:rsidRPr="002556C5">
          <w:t xml:space="preserve">network allows </w:t>
        </w:r>
      </w:ins>
      <w:ins w:id="141" w:author="Sunghoon_rev" w:date="2022-01-17T12:32:00Z">
        <w:r w:rsidR="00442565" w:rsidRPr="00442565">
          <w:rPr>
            <w:highlight w:val="yellow"/>
            <w:rPrChange w:id="142" w:author="Sunghoon_rev" w:date="2022-01-17T12:32:00Z">
              <w:rPr/>
            </w:rPrChange>
          </w:rPr>
          <w:t>the</w:t>
        </w:r>
        <w:r w:rsidR="00442565">
          <w:t xml:space="preserve"> </w:t>
        </w:r>
      </w:ins>
      <w:ins w:id="143" w:author="Author" w:date="2021-12-03T15:11:00Z">
        <w:r w:rsidRPr="002556C5">
          <w:t>use of EDC</w:t>
        </w:r>
      </w:ins>
      <w:ins w:id="144" w:author="Author" w:date="2021-12-03T15:10:00Z">
        <w:r>
          <w:t xml:space="preserve">, the </w:t>
        </w:r>
      </w:ins>
      <w:ins w:id="145" w:author="Author" w:date="2021-12-03T15:11:00Z">
        <w:r>
          <w:t xml:space="preserve">SMF </w:t>
        </w:r>
      </w:ins>
      <w:ins w:id="146" w:author="Author" w:date="2021-12-03T15:09:00Z">
        <w:r>
          <w:t xml:space="preserve">shall include the Extended protocol configuration options IE in the PDU SESSION ESTABLISHMENT ACCEPT message with </w:t>
        </w:r>
      </w:ins>
      <w:ins w:id="147" w:author="Author" w:date="2021-12-03T15:12:00Z">
        <w:r>
          <w:t xml:space="preserve">the </w:t>
        </w:r>
      </w:ins>
      <w:ins w:id="148" w:author="Author" w:date="2021-12-03T15:11:00Z">
        <w:r w:rsidRPr="002556C5">
          <w:t>EDC usage allowed indicator</w:t>
        </w:r>
      </w:ins>
      <w:ins w:id="149" w:author="Author" w:date="2021-12-03T15:09:00Z">
        <w:r>
          <w:t>.</w:t>
        </w:r>
      </w:ins>
      <w:ins w:id="150" w:author="Author" w:date="2021-12-03T15:12:00Z">
        <w:r>
          <w:t xml:space="preserve"> </w:t>
        </w:r>
      </w:ins>
      <w:ins w:id="151" w:author="Author" w:date="2021-12-03T15:15:00Z">
        <w:r>
          <w:t xml:space="preserve">If the UE supports EDC and receives the </w:t>
        </w:r>
        <w:r w:rsidRPr="002556C5">
          <w:t>EDC usage allowed 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indicate to upper layers</w:t>
        </w:r>
      </w:ins>
      <w:ins w:id="152" w:author="Author" w:date="2021-12-03T15:16:00Z">
        <w:r>
          <w:t xml:space="preserve"> that </w:t>
        </w:r>
        <w:r w:rsidRPr="00DB5CB7">
          <w:t>network allows use of EDC</w:t>
        </w:r>
      </w:ins>
      <w:ins w:id="153" w:author="Author" w:date="2021-12-03T15:15:00Z">
        <w:r>
          <w:t>.</w:t>
        </w:r>
      </w:ins>
    </w:p>
    <w:p w14:paraId="78F32560" w14:textId="3C4AF8AF" w:rsidR="00A762A6" w:rsidRDefault="00A762A6" w:rsidP="00A762A6">
      <w:pPr>
        <w:rPr>
          <w:ins w:id="154" w:author="Author" w:date="2021-12-03T15:16:00Z"/>
        </w:rPr>
      </w:pPr>
      <w:ins w:id="155" w:author="Author" w:date="2021-12-03T15:16:00Z">
        <w:r>
          <w:t xml:space="preserve">If the UE supports EDC and the </w:t>
        </w:r>
        <w:r w:rsidRPr="002556C5">
          <w:t xml:space="preserve">network </w:t>
        </w:r>
        <w:r>
          <w:t xml:space="preserve">requires </w:t>
        </w:r>
      </w:ins>
      <w:ins w:id="156" w:author="Sunghoon_rev" w:date="2022-01-17T12:32:00Z">
        <w:r w:rsidR="00442565" w:rsidRPr="00442565">
          <w:rPr>
            <w:highlight w:val="yellow"/>
            <w:rPrChange w:id="157" w:author="Sunghoon_rev" w:date="2022-01-17T12:32:00Z">
              <w:rPr/>
            </w:rPrChange>
          </w:rPr>
          <w:t>the</w:t>
        </w:r>
        <w:r w:rsidR="00442565">
          <w:t xml:space="preserve"> </w:t>
        </w:r>
      </w:ins>
      <w:ins w:id="158" w:author="Author" w:date="2021-12-03T15:16:00Z">
        <w:r w:rsidRPr="002556C5">
          <w:t>use of EDC</w:t>
        </w:r>
        <w:r>
          <w:t xml:space="preserve">, the SMF shall include the Extended protocol configuration options IE in the PDU SESSION ESTABLISHMENT ACCEPT message with the </w:t>
        </w:r>
        <w:r w:rsidRPr="002556C5">
          <w:t xml:space="preserve">EDC usage </w:t>
        </w:r>
        <w:r>
          <w:t>required</w:t>
        </w:r>
        <w:r w:rsidRPr="002556C5">
          <w:t xml:space="preserve"> indicator</w:t>
        </w:r>
        <w:r>
          <w:t xml:space="preserve">. 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ins>
      <w:ins w:id="159" w:author="Author" w:date="2021-12-03T15:17:00Z">
        <w:r w:rsidRPr="00DB5CB7">
          <w:t>network requires use of EDC</w:t>
        </w:r>
      </w:ins>
      <w:ins w:id="160" w:author="Author" w:date="2021-12-03T15:16:00Z">
        <w:r>
          <w:t>.</w:t>
        </w:r>
      </w:ins>
    </w:p>
    <w:p w14:paraId="22EDBC41" w14:textId="77777777" w:rsidR="00A762A6" w:rsidRDefault="00A762A6" w:rsidP="00A762A6">
      <w:pPr>
        <w:pStyle w:val="NO"/>
        <w:rPr>
          <w:ins w:id="161" w:author="Author" w:date="2021-12-03T15:14:00Z"/>
        </w:rPr>
      </w:pPr>
      <w:ins w:id="162" w:author="Author" w:date="2021-12-03T15:14:00Z">
        <w:r>
          <w:t>NOTE X:</w:t>
        </w:r>
        <w:r>
          <w:tab/>
        </w:r>
      </w:ins>
      <w:ins w:id="163" w:author="Author" w:date="2021-12-03T15:15:00Z">
        <w:r>
          <w:t xml:space="preserve">Handling of </w:t>
        </w:r>
      </w:ins>
      <w:ins w:id="164" w:author="Author" w:date="2021-12-03T15:17:00Z">
        <w:r>
          <w:t xml:space="preserve">indication that </w:t>
        </w:r>
        <w:r w:rsidRPr="00DB5CB7">
          <w:t>network allows use of EDC</w:t>
        </w:r>
        <w:r>
          <w:t xml:space="preserve"> or that </w:t>
        </w:r>
        <w:r w:rsidRPr="00DB5CB7">
          <w:t>network requires use of EDC</w:t>
        </w:r>
        <w:r>
          <w:t xml:space="preserve"> is </w:t>
        </w:r>
      </w:ins>
      <w:ins w:id="165" w:author="Author" w:date="2021-12-03T15:15:00Z">
        <w:r w:rsidRPr="002556C5">
          <w:t>specified in 3GPP</w:t>
        </w:r>
      </w:ins>
      <w:ins w:id="166" w:author="Author" w:date="2021-12-03T15:20:00Z">
        <w:r>
          <w:t> </w:t>
        </w:r>
      </w:ins>
      <w:ins w:id="167" w:author="Author" w:date="2021-12-03T15:15:00Z">
        <w:r w:rsidRPr="002556C5">
          <w:t>TS</w:t>
        </w:r>
      </w:ins>
      <w:ins w:id="168" w:author="Author" w:date="2021-12-03T15:20:00Z">
        <w:r>
          <w:t> </w:t>
        </w:r>
      </w:ins>
      <w:ins w:id="169" w:author="Author" w:date="2021-12-03T15:15:00Z">
        <w:r w:rsidRPr="002556C5">
          <w:t>23.548</w:t>
        </w:r>
      </w:ins>
      <w:ins w:id="170" w:author="Author" w:date="2021-12-03T15:20:00Z">
        <w:r>
          <w:t> </w:t>
        </w:r>
      </w:ins>
      <w:ins w:id="171" w:author="Author" w:date="2021-12-03T15:15:00Z">
        <w:r w:rsidRPr="002556C5">
          <w:t>[182].</w:t>
        </w:r>
      </w:ins>
    </w:p>
    <w:p w14:paraId="5740A510" w14:textId="77777777" w:rsidR="00101202" w:rsidRDefault="00101202" w:rsidP="00101202">
      <w:pPr>
        <w:jc w:val="center"/>
        <w:rPr>
          <w:noProof/>
          <w:highlight w:val="green"/>
        </w:rPr>
      </w:pPr>
      <w:bookmarkStart w:id="172" w:name="_Toc20232834"/>
      <w:bookmarkStart w:id="173" w:name="_Toc27746938"/>
      <w:bookmarkStart w:id="174" w:name="_Toc36213122"/>
      <w:bookmarkStart w:id="175" w:name="_Toc36657299"/>
      <w:bookmarkStart w:id="176" w:name="_Toc45286964"/>
      <w:bookmarkStart w:id="177" w:name="_Toc51948233"/>
      <w:bookmarkStart w:id="178" w:name="_Toc51949325"/>
      <w:bookmarkStart w:id="179" w:name="_Toc82896025"/>
      <w:bookmarkEnd w:id="128"/>
      <w:bookmarkEnd w:id="129"/>
      <w:bookmarkEnd w:id="130"/>
      <w:bookmarkEnd w:id="131"/>
      <w:bookmarkEnd w:id="132"/>
      <w:bookmarkEnd w:id="133"/>
      <w:bookmarkEnd w:id="134"/>
      <w:bookmarkEnd w:id="135"/>
      <w:r w:rsidRPr="00DB12B9">
        <w:rPr>
          <w:noProof/>
          <w:highlight w:val="green"/>
        </w:rPr>
        <w:t>***** change *****</w:t>
      </w:r>
    </w:p>
    <w:p w14:paraId="637846F7" w14:textId="77777777" w:rsidR="00A762A6" w:rsidRPr="00440029" w:rsidRDefault="00A762A6" w:rsidP="00A762A6">
      <w:pPr>
        <w:pStyle w:val="Heading4"/>
      </w:pPr>
      <w:bookmarkStart w:id="180" w:name="_Toc91599260"/>
      <w:r>
        <w:lastRenderedPageBreak/>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180"/>
    </w:p>
    <w:p w14:paraId="18476D4A" w14:textId="77777777" w:rsidR="00A762A6" w:rsidRDefault="00A762A6" w:rsidP="00A762A6">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07387785" w14:textId="77777777" w:rsidR="00A762A6" w:rsidRPr="00EE0C95" w:rsidRDefault="00A762A6" w:rsidP="00A762A6">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1C4DCF4F" w14:textId="77777777" w:rsidR="00A762A6" w:rsidRDefault="00A762A6" w:rsidP="00A762A6">
      <w:r w:rsidRPr="00284E98">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14:paraId="7016C0B2" w14:textId="77777777" w:rsidR="00A762A6" w:rsidRPr="00B11206" w:rsidRDefault="00A762A6" w:rsidP="00A762A6">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33EB52F1" w14:textId="77777777" w:rsidR="00A762A6" w:rsidRDefault="00A762A6" w:rsidP="00A762A6">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65D9BF24" w14:textId="77777777" w:rsidR="00A762A6" w:rsidRDefault="00A762A6" w:rsidP="00A762A6">
      <w:r w:rsidRPr="00A6223F">
        <w:t>If the UE requests</w:t>
      </w:r>
      <w:r>
        <w:t xml:space="preserve"> to join or leave one or more MBS multicast sessions associated with a PDU session, the UE shall include the </w:t>
      </w:r>
      <w:r w:rsidRPr="00697564">
        <w:t>Requested MBS container</w:t>
      </w:r>
      <w:r>
        <w:t xml:space="preserve"> IE in the </w:t>
      </w:r>
      <w:r w:rsidRPr="008F69EC">
        <w:t>PDU SESSION MODIFICATION REQUEST message</w:t>
      </w:r>
      <w:r>
        <w:t xml:space="preserve"> and shall set the </w:t>
      </w:r>
      <w:r w:rsidRPr="00156D6E">
        <w:t>MBS operation</w:t>
      </w:r>
      <w:r>
        <w:t xml:space="preserve"> to "</w:t>
      </w:r>
      <w:r w:rsidRPr="00156D6E">
        <w:t>Join MBS session</w:t>
      </w:r>
      <w:r>
        <w:t>" for the join case or to "Leave</w:t>
      </w:r>
      <w:r w:rsidRPr="00D4353C">
        <w:t xml:space="preserve"> MBS session</w:t>
      </w:r>
      <w:r>
        <w:t>" for the leave case. The UE shall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s shall be set as following:</w:t>
      </w:r>
    </w:p>
    <w:p w14:paraId="6D86AEE1" w14:textId="77777777" w:rsidR="00A762A6" w:rsidRDefault="00A762A6" w:rsidP="00A762A6">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14:paraId="62EFCFAB" w14:textId="77777777" w:rsidR="00A762A6" w:rsidRDefault="00A762A6" w:rsidP="00A762A6">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24FEBC8C" w14:textId="77777777" w:rsidR="00A762A6" w:rsidRDefault="00A762A6" w:rsidP="00A762A6">
      <w:pPr>
        <w:pStyle w:val="NO"/>
        <w:rPr>
          <w:noProof/>
        </w:rPr>
      </w:pPr>
      <w:r>
        <w:rPr>
          <w:noProof/>
        </w:rPr>
        <w:t>NOTE 1:</w:t>
      </w:r>
      <w:r>
        <w:rPr>
          <w:noProof/>
        </w:rPr>
        <w:tab/>
        <w:t xml:space="preserve">The UE obtains the details of the </w:t>
      </w:r>
      <w:r w:rsidRPr="002818A6">
        <w:rPr>
          <w:noProof/>
        </w:rPr>
        <w:t>MBS session ID</w:t>
      </w:r>
      <w:r>
        <w:rPr>
          <w:noProof/>
        </w:rPr>
        <w:t xml:space="preserve">(s) i.e. TMGI, </w:t>
      </w:r>
      <w:r w:rsidRPr="00EC202C">
        <w:rPr>
          <w:noProof/>
        </w:rPr>
        <w:t>Source IP address information</w:t>
      </w:r>
      <w:r>
        <w:rPr>
          <w:noProof/>
        </w:rPr>
        <w:t xml:space="preserve"> and </w:t>
      </w:r>
      <w:r w:rsidRPr="00EC202C">
        <w:rPr>
          <w:noProof/>
        </w:rPr>
        <w:t>Destination IP address information</w:t>
      </w:r>
      <w:r>
        <w:rPr>
          <w:noProof/>
        </w:rPr>
        <w:t xml:space="preserve"> as a pre-configuration in the UE or</w:t>
      </w:r>
      <w:r w:rsidRPr="00EC202C">
        <w:rPr>
          <w:noProof/>
        </w:rPr>
        <w:t xml:space="preserve"> </w:t>
      </w:r>
      <w:r>
        <w:rPr>
          <w:noProof/>
        </w:rPr>
        <w:t xml:space="preserve">during the MBS service announcement which is </w:t>
      </w:r>
      <w:r w:rsidRPr="002818A6">
        <w:rPr>
          <w:noProof/>
        </w:rPr>
        <w:t>out of scope of this specification</w:t>
      </w:r>
      <w:r>
        <w:rPr>
          <w:noProof/>
        </w:rPr>
        <w:t>.</w:t>
      </w:r>
    </w:p>
    <w:p w14:paraId="5B941023" w14:textId="77777777" w:rsidR="00A762A6" w:rsidRDefault="00A762A6" w:rsidP="00A762A6">
      <w:r>
        <w:t xml:space="preserve">For a PDN connection established when in S1 mode, after an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p>
    <w:p w14:paraId="5A3C0147" w14:textId="77777777" w:rsidR="00A762A6" w:rsidRDefault="00A762A6" w:rsidP="00A762A6">
      <w:pPr>
        <w:pStyle w:val="B1"/>
      </w:pPr>
      <w:r>
        <w:t>a)</w:t>
      </w:r>
      <w:r>
        <w:tab/>
        <w:t xml:space="preserve">the UE is performing the PDU session modification procedure </w:t>
      </w:r>
      <w:r w:rsidRPr="00832B68">
        <w:t xml:space="preserve">to indicate the support of </w:t>
      </w:r>
      <w:r>
        <w:t>r</w:t>
      </w:r>
      <w:r w:rsidRPr="00832B68">
        <w:t>eflective QoS</w:t>
      </w:r>
      <w:r>
        <w:t xml:space="preserve"> and the UE has not previously successfully performed the UE-requested PDU session modification</w:t>
      </w:r>
      <w:r w:rsidDel="009F1D19">
        <w:t xml:space="preserve"> </w:t>
      </w:r>
      <w:r>
        <w:t xml:space="preserve">to provide this indication,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4B09F694" w14:textId="77777777" w:rsidR="00A762A6" w:rsidRDefault="00A762A6" w:rsidP="00A762A6">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DF4E36">
        <w:t xml:space="preserve"> </w:t>
      </w:r>
      <w:r>
        <w:t>and the UE has not previously successfully performed the UE-requested PDU session modification</w:t>
      </w:r>
      <w:r w:rsidDel="009F1D19">
        <w:t xml:space="preserve"> </w:t>
      </w:r>
      <w:r>
        <w:t xml:space="preserve">to provide </w:t>
      </w:r>
      <w:r>
        <w:lastRenderedPageBreak/>
        <w:t>this indication,</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58457A49" w14:textId="77777777" w:rsidR="00A762A6" w:rsidRDefault="00A762A6" w:rsidP="00A762A6">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7C711948" w14:textId="77777777" w:rsidR="00A762A6" w:rsidRDefault="00A762A6" w:rsidP="00A762A6">
      <w:pPr>
        <w:pStyle w:val="NO"/>
      </w:pPr>
      <w:r>
        <w:rPr>
          <w:noProof/>
        </w:rPr>
        <w:t>NOTE 2:</w:t>
      </w:r>
      <w:r>
        <w:rPr>
          <w:noProof/>
        </w:rPr>
        <w:tab/>
        <w:t>The determination to revoke the usage of reflective QoS by the UE for a PDU session is implementation dependent.</w:t>
      </w:r>
    </w:p>
    <w:p w14:paraId="19E3EC66" w14:textId="77777777" w:rsidR="00A762A6" w:rsidRDefault="00A762A6" w:rsidP="00A762A6">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p>
    <w:p w14:paraId="57F0C7AA" w14:textId="77777777" w:rsidR="00A762A6" w:rsidRDefault="00A762A6" w:rsidP="00A762A6">
      <w:pPr>
        <w:pStyle w:val="B1"/>
      </w:pPr>
      <w:r>
        <w:t>a)</w:t>
      </w:r>
      <w:r>
        <w:tab/>
        <w:t>the UE is performing the PDU session modification procedure to indicate the support of</w:t>
      </w:r>
      <w:r w:rsidRPr="000765B2">
        <w:rPr>
          <w:noProof/>
          <w:lang w:val="en-US"/>
        </w:rPr>
        <w:t xml:space="preserve"> </w:t>
      </w:r>
      <w:r w:rsidRPr="000765B2">
        <w:t>Multi-homed IPv6 PDU session</w:t>
      </w:r>
      <w:r w:rsidRPr="00CD08D1">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supported" in the 5GSM capability IE of the PDU SESSION MODIFICATION REQUEST message; or</w:t>
      </w:r>
    </w:p>
    <w:p w14:paraId="4B28B0F4" w14:textId="77777777" w:rsidR="00A762A6" w:rsidRDefault="00A762A6" w:rsidP="00A762A6">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r w:rsidRPr="007560ED">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not supported" in the 5GSM capability IE of the PDU SESSION MODIFICATION REQUEST message.</w:t>
      </w:r>
    </w:p>
    <w:p w14:paraId="73196591" w14:textId="77777777" w:rsidR="00A762A6" w:rsidRDefault="00A762A6" w:rsidP="00A762A6">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the UE supports more than 16 packet filters for this PDU session, and the UE has not previously successfully performed the UE-requested PDU session modification</w:t>
      </w:r>
      <w:r w:rsidDel="009F1D19">
        <w:t xml:space="preserve"> </w:t>
      </w:r>
      <w:r>
        <w:t>to provide this indication, the UE shall indicate the maximum number of packet filters supported for the PDU session in the Maximum number of supported packet filters IE of the PDU SESSION MODIFICATION</w:t>
      </w:r>
      <w:r w:rsidRPr="00A6152A">
        <w:t xml:space="preserve"> </w:t>
      </w:r>
      <w:r>
        <w:t>REQUEST message.</w:t>
      </w:r>
    </w:p>
    <w:p w14:paraId="305A5F37" w14:textId="77777777" w:rsidR="00A762A6" w:rsidRDefault="00A762A6" w:rsidP="00A762A6">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and the UE has not previously successfully performed the UE-requested PDU session modification</w:t>
      </w:r>
      <w:r w:rsidDel="009F1D19">
        <w:t xml:space="preserve"> </w:t>
      </w:r>
      <w:r>
        <w:t>to include the Integrity protection maximum data rate IE</w:t>
      </w:r>
      <w:r w:rsidRPr="00F743F2">
        <w:t xml:space="preserve"> </w:t>
      </w:r>
      <w:r>
        <w:t>in the PDU SESSION MODIFICATION</w:t>
      </w:r>
      <w:r w:rsidRPr="00A6152A">
        <w:t xml:space="preserve"> </w:t>
      </w:r>
      <w:r>
        <w:t>REQUEST message, the UE shall include the Integrity protection maximum data rate IE in the PDU SESSION MODIFICATION</w:t>
      </w:r>
      <w:r w:rsidRPr="00A6152A">
        <w:t xml:space="preserve"> </w:t>
      </w:r>
      <w:r>
        <w:t>REQUEST message.</w:t>
      </w:r>
    </w:p>
    <w:p w14:paraId="16039E6B" w14:textId="77777777" w:rsidR="00A762A6" w:rsidRDefault="00A762A6" w:rsidP="00A762A6">
      <w:r>
        <w:t>If the UE is performing the PDU session modification procedure</w:t>
      </w:r>
    </w:p>
    <w:p w14:paraId="23E135C1" w14:textId="77777777" w:rsidR="00A762A6" w:rsidRDefault="00A762A6" w:rsidP="00A762A6">
      <w:pPr>
        <w:pStyle w:val="B1"/>
      </w:pPr>
      <w:r>
        <w:t>a)</w:t>
      </w:r>
      <w:r>
        <w:tab/>
        <w:t>to request the deletion of a non-default QoS rule due to errors in QoS operations or packet filters;</w:t>
      </w:r>
    </w:p>
    <w:p w14:paraId="11D80083" w14:textId="77777777" w:rsidR="00A762A6" w:rsidRDefault="00A762A6" w:rsidP="00A762A6">
      <w:pPr>
        <w:pStyle w:val="B1"/>
      </w:pPr>
      <w:r>
        <w:t>b)</w:t>
      </w:r>
      <w:r>
        <w:tab/>
        <w:t xml:space="preserve">to request the deletion of a </w:t>
      </w:r>
      <w:r w:rsidRPr="006636F4">
        <w:t>QoS flow description</w:t>
      </w:r>
      <w:r>
        <w:t xml:space="preserve"> due to errors in QoS operations; or</w:t>
      </w:r>
    </w:p>
    <w:p w14:paraId="26985B70" w14:textId="77777777" w:rsidR="00A762A6" w:rsidRDefault="00A762A6" w:rsidP="00A762A6">
      <w:pPr>
        <w:pStyle w:val="B1"/>
      </w:pPr>
      <w:r>
        <w:t>c)</w:t>
      </w:r>
      <w:r>
        <w:tab/>
        <w:t xml:space="preserve">to request the deletion of a </w:t>
      </w:r>
      <w:r w:rsidRPr="005468C8">
        <w:t>mapped EPS bearer context</w:t>
      </w:r>
      <w:r>
        <w:t xml:space="preserve"> due to errors in mapped EPS bearer operation, </w:t>
      </w:r>
      <w:r w:rsidRPr="00CC0C94">
        <w:t>TFT operation</w:t>
      </w:r>
      <w:r>
        <w:t xml:space="preserve"> or packet filters,</w:t>
      </w:r>
    </w:p>
    <w:p w14:paraId="3DF893DB" w14:textId="77777777" w:rsidR="00A762A6" w:rsidRDefault="00A762A6" w:rsidP="00A762A6">
      <w:r>
        <w:t>the UE shall include the 5GSM cause IE in the PDU SESSION MODIFICATION REQUEST message as described in subclauses 6.3.2.3, 6.3.2.4 and 6.4.1.3.</w:t>
      </w:r>
    </w:p>
    <w:p w14:paraId="044D0CEF" w14:textId="77777777" w:rsidR="00A762A6" w:rsidRPr="00292D57" w:rsidRDefault="00A762A6" w:rsidP="00A762A6">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1AF5CE2B" w14:textId="77777777" w:rsidR="00A762A6" w:rsidRPr="00F95AEC" w:rsidRDefault="00A762A6" w:rsidP="00A762A6">
      <w:r w:rsidRPr="00F95AEC">
        <w:t xml:space="preserve">For a PDN connection established when in S1 mode, after </w:t>
      </w:r>
      <w:r>
        <w:t>an</w:t>
      </w:r>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the UE requests the PDU session to be an always-on PDU session in the 5GS</w:t>
      </w:r>
      <w:r>
        <w:t xml:space="preserve"> and the UE has not previously successfully performed the UE-requested PDU session modification</w:t>
      </w:r>
      <w:r w:rsidDel="009F1D19">
        <w:t xml:space="preserve"> </w:t>
      </w:r>
      <w:r>
        <w:t>to request this</w:t>
      </w:r>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62F31AF1" w14:textId="77777777" w:rsidR="00A762A6" w:rsidRPr="000D03D8" w:rsidRDefault="00A762A6" w:rsidP="00A762A6">
      <w:pPr>
        <w:rPr>
          <w:lang w:eastAsia="ko-KR"/>
        </w:rPr>
      </w:pPr>
      <w:r>
        <w:rPr>
          <w:rFonts w:hint="eastAsia"/>
          <w:lang w:eastAsia="ko-KR"/>
        </w:rPr>
        <w:lastRenderedPageBreak/>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235D68CB" w14:textId="77777777" w:rsidR="00A762A6" w:rsidRPr="000D03D8" w:rsidRDefault="00A762A6" w:rsidP="00A762A6">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IP h</w:t>
      </w:r>
      <w:r w:rsidRPr="004B3A2B">
        <w:rPr>
          <w:lang w:val="en-US"/>
        </w:rPr>
        <w:t>eader compression for control plane CIoT 5GS optimization supported" in the 5GS network support feature support IE</w:t>
      </w:r>
      <w:r w:rsidRPr="00CC0C94">
        <w:rPr>
          <w:lang w:val="en-US"/>
        </w:rPr>
        <w:t>.</w:t>
      </w:r>
    </w:p>
    <w:p w14:paraId="5189F409" w14:textId="77777777" w:rsidR="00A762A6" w:rsidRPr="000D03D8" w:rsidRDefault="00A762A6" w:rsidP="00A762A6">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3463D144" w14:textId="77777777" w:rsidR="00A762A6" w:rsidRDefault="00A762A6" w:rsidP="00A762A6">
      <w:r w:rsidRPr="00FD088A">
        <w:rPr>
          <w:lang w:val="en-US"/>
        </w:rPr>
        <w:t>After an inter-system change from S1 mode to N1 mode</w:t>
      </w:r>
      <w:r w:rsidRPr="00FD088A">
        <w:t>, if:</w:t>
      </w:r>
    </w:p>
    <w:p w14:paraId="745FE8EE" w14:textId="77777777" w:rsidR="00A762A6" w:rsidRPr="00FD088A" w:rsidRDefault="00A762A6" w:rsidP="00A762A6">
      <w:pPr>
        <w:pStyle w:val="B1"/>
      </w:pPr>
      <w:r>
        <w:t>a)</w:t>
      </w:r>
      <w:r>
        <w:tab/>
        <w:t xml:space="preserve">the </w:t>
      </w:r>
      <w:r>
        <w:rPr>
          <w:noProof/>
          <w:lang w:val="en-US"/>
        </w:rPr>
        <w:t xml:space="preserve">UE is operating in single-registration mode </w:t>
      </w:r>
      <w:r>
        <w:t>in the network supporting N26 interface;</w:t>
      </w:r>
    </w:p>
    <w:p w14:paraId="1E77DA64" w14:textId="77777777" w:rsidR="00A762A6" w:rsidRPr="00FD088A" w:rsidRDefault="00A762A6" w:rsidP="00A762A6">
      <w:pPr>
        <w:pStyle w:val="B1"/>
      </w:pPr>
      <w:r>
        <w:t>b</w:t>
      </w:r>
      <w:r w:rsidRPr="00FD088A">
        <w:t>)</w:t>
      </w:r>
      <w:r w:rsidRPr="00FD088A">
        <w:tab/>
        <w:t>the PDU session type value of the PDU session type IE is set to "IPv4", "IPv6" or "IPv4v6";</w:t>
      </w:r>
    </w:p>
    <w:p w14:paraId="7701DF67" w14:textId="77777777" w:rsidR="00A762A6" w:rsidRPr="00FD088A" w:rsidRDefault="00A762A6" w:rsidP="00A762A6">
      <w:pPr>
        <w:pStyle w:val="B1"/>
      </w:pPr>
      <w:r>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14:paraId="1DE471A6" w14:textId="77777777" w:rsidR="00A762A6" w:rsidRPr="00FD088A" w:rsidRDefault="00A762A6" w:rsidP="00A762A6">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14:paraId="5FE8B143" w14:textId="77777777" w:rsidR="00A762A6" w:rsidRPr="000D03D8" w:rsidRDefault="00A762A6" w:rsidP="00A762A6">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7CE54DDF" w14:textId="77777777" w:rsidR="00A762A6" w:rsidRDefault="00A762A6" w:rsidP="00A762A6">
      <w:r>
        <w:t xml:space="preserve">The UE shall include the </w:t>
      </w:r>
      <w:r>
        <w:rPr>
          <w:lang w:val="en-US"/>
        </w:rPr>
        <w:t xml:space="preserve">Service-level-AA container IE </w:t>
      </w:r>
      <w:r>
        <w:t xml:space="preserve">in the PDU SESSION MODIFICATION REQUEST message, when requesting to modify an established PDU session for C2 communication. In the </w:t>
      </w:r>
      <w:r>
        <w:rPr>
          <w:lang w:val="en-US"/>
        </w:rPr>
        <w:t>Service-level-AA container IE</w:t>
      </w:r>
      <w:r>
        <w:t>, the UE shall include:</w:t>
      </w:r>
    </w:p>
    <w:p w14:paraId="03E971DB" w14:textId="77777777" w:rsidR="00A762A6" w:rsidRDefault="00A762A6" w:rsidP="00A762A6">
      <w:pPr>
        <w:pStyle w:val="B1"/>
      </w:pPr>
      <w:r>
        <w:t>a)</w:t>
      </w:r>
      <w:r>
        <w:tab/>
        <w:t>the service-level device ID with the value set to the CAA-level UAV ID of the UE;</w:t>
      </w:r>
    </w:p>
    <w:p w14:paraId="2DC18C31" w14:textId="77777777" w:rsidR="00A762A6" w:rsidRDefault="00A762A6" w:rsidP="00A762A6">
      <w:pPr>
        <w:pStyle w:val="B1"/>
      </w:pPr>
      <w:r>
        <w:t>b)</w:t>
      </w:r>
      <w:r>
        <w:tab/>
        <w:t>if available, the identification information of UAV-C to pair; and</w:t>
      </w:r>
    </w:p>
    <w:p w14:paraId="752BFF07" w14:textId="77777777" w:rsidR="00A762A6" w:rsidRDefault="00A762A6" w:rsidP="00A762A6">
      <w:pPr>
        <w:pStyle w:val="B1"/>
      </w:pPr>
      <w:r>
        <w:t>c)</w:t>
      </w:r>
      <w:r>
        <w:tab/>
        <w:t>if available, the flight authorization information</w:t>
      </w:r>
      <w:r>
        <w:rPr>
          <w:snapToGrid w:val="0"/>
        </w:rPr>
        <w:t>.</w:t>
      </w:r>
    </w:p>
    <w:p w14:paraId="33E39778" w14:textId="77777777" w:rsidR="00A762A6" w:rsidRPr="00FD088A" w:rsidRDefault="00A762A6" w:rsidP="00A762A6">
      <w:r w:rsidRPr="00FD088A">
        <w:rPr>
          <w:lang w:val="en-US"/>
        </w:rPr>
        <w:t>After an inter-system change from S1 mode to N1 mode</w:t>
      </w:r>
      <w:r w:rsidRPr="00FD088A">
        <w:t>, if:</w:t>
      </w:r>
    </w:p>
    <w:p w14:paraId="3D36AE09" w14:textId="77777777" w:rsidR="00A762A6" w:rsidRDefault="00A762A6" w:rsidP="00A762A6">
      <w:pPr>
        <w:pStyle w:val="B1"/>
      </w:pPr>
      <w:r w:rsidRPr="00FD088A">
        <w:t>a)</w:t>
      </w:r>
      <w:r w:rsidRPr="00FD088A">
        <w:tab/>
      </w:r>
      <w:r>
        <w:t>the UE is operating in single-registration mode in a network that supports N26 interface;</w:t>
      </w:r>
    </w:p>
    <w:p w14:paraId="75BF6822" w14:textId="77777777" w:rsidR="00A762A6" w:rsidRPr="00FD088A" w:rsidRDefault="00A762A6" w:rsidP="00A762A6">
      <w:pPr>
        <w:pStyle w:val="B1"/>
      </w:pPr>
      <w:r>
        <w:t>b)</w:t>
      </w:r>
      <w:r>
        <w:tab/>
      </w:r>
      <w:r w:rsidRPr="00FD088A">
        <w:t>the PDU session type value of the PDU session type IE is set to "</w:t>
      </w:r>
      <w:r>
        <w:t>Ethernet</w:t>
      </w:r>
      <w:r w:rsidRPr="00FD088A">
        <w:t>";</w:t>
      </w:r>
    </w:p>
    <w:p w14:paraId="4B0ACA86" w14:textId="77777777" w:rsidR="00A762A6" w:rsidRPr="00FD088A" w:rsidRDefault="00A762A6" w:rsidP="00A762A6">
      <w:pPr>
        <w:pStyle w:val="B1"/>
      </w:pPr>
      <w:r>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78085F5A" w14:textId="77777777" w:rsidR="00A762A6" w:rsidRPr="00FD088A" w:rsidRDefault="00A762A6" w:rsidP="00A762A6">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743EF661" w14:textId="77777777" w:rsidR="00A762A6" w:rsidRDefault="00A762A6" w:rsidP="00A762A6">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2E7EDCA7" w14:textId="77777777" w:rsidR="00A762A6" w:rsidRDefault="00A762A6" w:rsidP="00A762A6">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w:t>
      </w:r>
      <w:r w:rsidRPr="00292D57">
        <w:t xml:space="preserve"> UE supports </w:t>
      </w:r>
      <w:r>
        <w:t xml:space="preserve">provisioning of ECS </w:t>
      </w:r>
      <w:r>
        <w:rPr>
          <w:lang w:val="en-US"/>
        </w:rPr>
        <w:t>configuration information</w:t>
      </w:r>
      <w:r>
        <w:t xml:space="preserve"> to the EEC in the UE and the UE has not previously successfully performed the UE-requested PDU session modification</w:t>
      </w:r>
      <w:r w:rsidDel="009F1D19">
        <w:t xml:space="preserve"> </w:t>
      </w:r>
      <w:r>
        <w:t xml:space="preserve">to include the </w:t>
      </w:r>
      <w:r>
        <w:rPr>
          <w:lang w:val="en-US"/>
        </w:rPr>
        <w:t xml:space="preserve">ECS configuration information </w:t>
      </w:r>
      <w:r w:rsidRPr="006C32A6">
        <w:rPr>
          <w:lang w:val="en-US"/>
        </w:rPr>
        <w:t xml:space="preserve">provisioning </w:t>
      </w:r>
      <w:r>
        <w:rPr>
          <w:lang w:val="en-US"/>
        </w:rPr>
        <w:t>support indicator</w:t>
      </w:r>
      <w:r w:rsidRPr="00292D57">
        <w:rPr>
          <w:snapToGrid w:val="0"/>
        </w:rPr>
        <w:t xml:space="preserve">, </w:t>
      </w:r>
      <w:r w:rsidRPr="00292D57">
        <w:t xml:space="preserve">the UE </w:t>
      </w:r>
      <w:r>
        <w:t>shall</w:t>
      </w:r>
      <w:r w:rsidRPr="00292D57">
        <w:t xml:space="preserve">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53E3BE6B" w14:textId="77777777" w:rsidR="00A762A6" w:rsidRDefault="00A762A6" w:rsidP="00A762A6">
      <w:pPr>
        <w:rPr>
          <w:lang w:val="en-US"/>
        </w:rPr>
      </w:pPr>
      <w:r w:rsidRPr="000A25DE">
        <w:lastRenderedPageBreak/>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 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630D0136" w14:textId="77777777" w:rsidR="00A762A6" w:rsidRDefault="00A762A6" w:rsidP="00A762A6">
      <w:pPr>
        <w:pStyle w:val="B1"/>
      </w:pPr>
      <w:r>
        <w:t>a)</w:t>
      </w:r>
      <w:r>
        <w:tab/>
      </w:r>
      <w:r>
        <w:rPr>
          <w:rFonts w:eastAsia="MS Mincho"/>
        </w:rPr>
        <w:t xml:space="preserve">if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04F45581" w14:textId="77777777" w:rsidR="00A762A6" w:rsidRDefault="00A762A6" w:rsidP="00A762A6">
      <w:pPr>
        <w:pStyle w:val="B1"/>
      </w:pPr>
      <w:r>
        <w:t>b)</w:t>
      </w:r>
      <w:r>
        <w:tab/>
      </w:r>
      <w:r>
        <w:rPr>
          <w:rFonts w:eastAsia="MS Mincho"/>
        </w:rPr>
        <w:t xml:space="preserve">if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2C80E405" w14:textId="77777777" w:rsidR="00A762A6" w:rsidRDefault="00A762A6" w:rsidP="00A762A6">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r w:rsidRPr="00793F83">
        <w:t xml:space="preserve"> </w:t>
      </w:r>
      <w:r>
        <w:t>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4AE7380E" w14:textId="28DEC52C" w:rsidR="00A762A6" w:rsidRDefault="00A762A6" w:rsidP="00A762A6">
      <w:pPr>
        <w:rPr>
          <w:ins w:id="181" w:author="Author" w:date="2022-01-05T13:55:00Z"/>
        </w:rPr>
      </w:pPr>
      <w:ins w:id="182" w:author="Author" w:date="2022-01-05T13:55:00Z">
        <w:r w:rsidRPr="000A25DE">
          <w:t xml:space="preserve">For a PDN connection established when in S1 mode, after </w:t>
        </w:r>
      </w:ins>
      <w:ins w:id="183" w:author="Author" w:date="2022-01-05T14:05:00Z">
        <w:r w:rsidR="00D61847">
          <w:t>an</w:t>
        </w:r>
      </w:ins>
      <w:ins w:id="184" w:author="Author" w:date="2022-01-05T13:55:00Z">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DC, </w:t>
        </w:r>
      </w:ins>
      <w:ins w:id="185" w:author="Sunghoon_rev" w:date="2022-01-17T12:32:00Z">
        <w:r w:rsidR="00442565" w:rsidRPr="00442565">
          <w:rPr>
            <w:highlight w:val="yellow"/>
            <w:rPrChange w:id="186" w:author="Sunghoon_rev" w:date="2022-01-17T12:32:00Z">
              <w:rPr/>
            </w:rPrChange>
          </w:rPr>
          <w:t>then</w:t>
        </w:r>
        <w:r w:rsidR="00442565">
          <w:t xml:space="preserve"> </w:t>
        </w:r>
      </w:ins>
      <w:ins w:id="187" w:author="Author" w:date="2022-01-05T13:55:00Z">
        <w:r>
          <w:t xml:space="preserve">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ins>
    </w:p>
    <w:p w14:paraId="67B86975" w14:textId="77777777" w:rsidR="00A762A6" w:rsidRDefault="00A762A6" w:rsidP="00A762A6">
      <w:r w:rsidRPr="00440029">
        <w:t xml:space="preserve">The </w:t>
      </w:r>
      <w:r>
        <w:t xml:space="preserve">UE </w:t>
      </w:r>
      <w:r w:rsidRPr="00440029">
        <w:t xml:space="preserve">shall </w:t>
      </w:r>
      <w:r>
        <w:t>transport:</w:t>
      </w:r>
    </w:p>
    <w:p w14:paraId="28B29EF2" w14:textId="77777777" w:rsidR="00A762A6" w:rsidRDefault="00A762A6" w:rsidP="00A762A6">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678883E7" w14:textId="77777777" w:rsidR="00A762A6" w:rsidRDefault="00A762A6" w:rsidP="00A762A6">
      <w:pPr>
        <w:pStyle w:val="B1"/>
      </w:pPr>
      <w:r>
        <w:t>b)</w:t>
      </w:r>
      <w:r>
        <w:tab/>
      </w:r>
      <w:r w:rsidRPr="00440029">
        <w:t>the PDU session ID</w:t>
      </w:r>
      <w:r>
        <w:t xml:space="preserve">; </w:t>
      </w:r>
      <w:r w:rsidRPr="005458EA">
        <w:t>and</w:t>
      </w:r>
    </w:p>
    <w:p w14:paraId="7B391486" w14:textId="77777777" w:rsidR="00A762A6" w:rsidRDefault="00A762A6" w:rsidP="00A762A6">
      <w:pPr>
        <w:pStyle w:val="B1"/>
      </w:pPr>
      <w:r>
        <w:t>c)</w:t>
      </w:r>
      <w:r>
        <w:tab/>
        <w:t>if the UE-requested PDU session modification:</w:t>
      </w:r>
    </w:p>
    <w:p w14:paraId="57D55030" w14:textId="77777777" w:rsidR="00A762A6" w:rsidRDefault="00A762A6" w:rsidP="00A762A6">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2D7236DA" w14:textId="77777777" w:rsidR="00A762A6" w:rsidRDefault="00A762A6" w:rsidP="00A762A6">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11AF14E0" w14:textId="77777777" w:rsidR="00A762A6" w:rsidRPr="00440029" w:rsidRDefault="00A762A6" w:rsidP="00A762A6">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04C09A63" w14:textId="77777777" w:rsidR="00A762A6" w:rsidRDefault="00A762A6" w:rsidP="00A762A6">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6BEF869A" w14:textId="77777777" w:rsidR="00A762A6" w:rsidRDefault="00A762A6" w:rsidP="00A762A6">
      <w:pPr>
        <w:pStyle w:val="B1"/>
      </w:pPr>
      <w:r>
        <w:t>a)</w:t>
      </w:r>
      <w:r>
        <w:tab/>
        <w:t>the UE may request to modify a PDU session to an MA PDU session; or</w:t>
      </w:r>
    </w:p>
    <w:p w14:paraId="5F0BBC74" w14:textId="77777777" w:rsidR="00A762A6" w:rsidRDefault="00A762A6" w:rsidP="00A762A6">
      <w:pPr>
        <w:pStyle w:val="B1"/>
        <w:rPr>
          <w:noProof/>
        </w:rPr>
      </w:pPr>
      <w:r>
        <w:t>b)</w:t>
      </w:r>
      <w:r>
        <w:tab/>
        <w:t xml:space="preserve">th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is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60498761" w14:textId="77777777" w:rsidR="00A762A6" w:rsidRDefault="00A762A6" w:rsidP="00A762A6">
      <w:pPr>
        <w:pStyle w:val="NO"/>
        <w:rPr>
          <w:lang w:eastAsia="ko-KR"/>
        </w:rPr>
      </w:pPr>
      <w:r w:rsidRPr="00FF4F2E">
        <w:rPr>
          <w:lang w:eastAsia="ko-KR"/>
        </w:rPr>
        <w:t>NOTE</w:t>
      </w:r>
      <w:r>
        <w:rPr>
          <w:lang w:val="en-US" w:eastAsia="ko-KR"/>
        </w:rPr>
        <w:t> 3</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7FDB7AE3" w14:textId="77777777" w:rsidR="00A762A6" w:rsidRDefault="00A762A6" w:rsidP="00A762A6">
      <w:r w:rsidRPr="00CC0C94">
        <w:t xml:space="preserve">In case </w:t>
      </w:r>
      <w:r>
        <w:t xml:space="preserve">the UE executes case </w:t>
      </w:r>
      <w:r w:rsidRPr="00CC0C94">
        <w:t>a</w:t>
      </w:r>
      <w:r>
        <w:t>) or b):</w:t>
      </w:r>
    </w:p>
    <w:p w14:paraId="220650D3" w14:textId="77777777" w:rsidR="00A762A6" w:rsidRPr="00215B69" w:rsidRDefault="00A762A6" w:rsidP="00A762A6">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675779F4" w14:textId="77777777" w:rsidR="00A762A6" w:rsidRPr="00215B69" w:rsidRDefault="00A762A6" w:rsidP="00A762A6">
      <w:pPr>
        <w:pStyle w:val="B1"/>
      </w:pPr>
      <w:r>
        <w:t>2</w:t>
      </w:r>
      <w:r w:rsidRPr="00215B69">
        <w:t>)</w:t>
      </w:r>
      <w:r w:rsidRPr="00215B69">
        <w:tab/>
        <w:t xml:space="preserve">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w:t>
      </w:r>
      <w:r w:rsidRPr="00215B69">
        <w:lastRenderedPageBreak/>
        <w:t>steering mode supported" in the 5GSM capability IE of the PDU SESSION MODIFICATION REQUEST message;</w:t>
      </w:r>
    </w:p>
    <w:p w14:paraId="21EE7489" w14:textId="77777777" w:rsidR="00A762A6" w:rsidRDefault="00A762A6" w:rsidP="00A762A6">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14:paraId="53F97F04" w14:textId="77777777" w:rsidR="00A762A6" w:rsidRDefault="00A762A6" w:rsidP="00A762A6">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Pr="002177E4">
        <w:rPr>
          <w:lang w:eastAsia="zh-CN"/>
        </w:rPr>
        <w:t>APMQF</w:t>
      </w:r>
      <w:r>
        <w:rPr>
          <w:noProof/>
          <w:lang w:eastAsia="ko-KR"/>
        </w:rPr>
        <w:t xml:space="preserve"> bit to "</w:t>
      </w:r>
      <w:r>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258A8EBA" w14:textId="77777777" w:rsidR="00A762A6" w:rsidRPr="00440029" w:rsidRDefault="00A762A6" w:rsidP="00A762A6">
      <w:pPr>
        <w:pStyle w:val="TH"/>
      </w:pPr>
      <w:r w:rsidRPr="00440029">
        <w:object w:dxaOrig="10783" w:dyaOrig="4851" w14:anchorId="1DB92976">
          <v:shape id="_x0000_i1027" type="#_x0000_t75" style="width:462.5pt;height:208pt" o:ole="">
            <v:imagedata r:id="rId20" o:title=""/>
          </v:shape>
          <o:OLEObject Type="Embed" ProgID="Visio.Drawing.11" ShapeID="_x0000_i1027" DrawAspect="Content" ObjectID="_1703927969" r:id="rId21"/>
        </w:object>
      </w:r>
    </w:p>
    <w:p w14:paraId="4F9239FB" w14:textId="77777777" w:rsidR="00A762A6" w:rsidRPr="00BD0557" w:rsidRDefault="00A762A6" w:rsidP="00A762A6">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bookmarkEnd w:id="172"/>
    <w:bookmarkEnd w:id="173"/>
    <w:bookmarkEnd w:id="174"/>
    <w:bookmarkEnd w:id="175"/>
    <w:bookmarkEnd w:id="176"/>
    <w:bookmarkEnd w:id="177"/>
    <w:bookmarkEnd w:id="178"/>
    <w:bookmarkEnd w:id="179"/>
    <w:p w14:paraId="62FE2ECF" w14:textId="77777777" w:rsidR="002556C5" w:rsidRPr="002556C5" w:rsidRDefault="002556C5" w:rsidP="002556C5"/>
    <w:sectPr w:rsidR="002556C5" w:rsidRPr="002556C5" w:rsidSect="00F14D58">
      <w:headerReference w:type="default" r:id="rId22"/>
      <w:footerReference w:type="default" r:id="rId23"/>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7D8DE0" w14:textId="77777777" w:rsidR="00A030C0" w:rsidRDefault="00A030C0">
      <w:r>
        <w:separator/>
      </w:r>
    </w:p>
    <w:p w14:paraId="3DB8BEAA" w14:textId="77777777" w:rsidR="00A030C0" w:rsidRDefault="00A030C0"/>
  </w:endnote>
  <w:endnote w:type="continuationSeparator" w:id="0">
    <w:p w14:paraId="442B1A76" w14:textId="77777777" w:rsidR="00A030C0" w:rsidRDefault="00A030C0">
      <w:r>
        <w:continuationSeparator/>
      </w:r>
    </w:p>
    <w:p w14:paraId="44A30067" w14:textId="77777777" w:rsidR="00A030C0" w:rsidRDefault="00A030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BD9E7" w14:textId="77777777" w:rsidR="002A2B68" w:rsidRDefault="002A2B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6A7517" w14:textId="77777777" w:rsidR="00A030C0" w:rsidRDefault="00A030C0">
      <w:r>
        <w:separator/>
      </w:r>
    </w:p>
    <w:p w14:paraId="601AA482" w14:textId="77777777" w:rsidR="00A030C0" w:rsidRDefault="00A030C0"/>
  </w:footnote>
  <w:footnote w:type="continuationSeparator" w:id="0">
    <w:p w14:paraId="3F50F880" w14:textId="77777777" w:rsidR="00A030C0" w:rsidRDefault="00A030C0">
      <w:r>
        <w:continuationSeparator/>
      </w:r>
    </w:p>
    <w:p w14:paraId="205A2FA0" w14:textId="77777777" w:rsidR="00A030C0" w:rsidRDefault="00A030C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689DC7" w14:textId="77777777" w:rsidR="002A2B68" w:rsidRDefault="002A2B6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46417C" w14:textId="2BE39847" w:rsidR="002A2B68" w:rsidRDefault="002A2B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256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E4AEC1E" w14:textId="77777777" w:rsidR="002A2B68" w:rsidRDefault="002A2B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w:t>
    </w:r>
    <w:r>
      <w:rPr>
        <w:rFonts w:ascii="Arial" w:hAnsi="Arial" w:cs="Arial"/>
        <w:b/>
        <w:sz w:val="18"/>
        <w:szCs w:val="18"/>
      </w:rPr>
      <w:fldChar w:fldCharType="end"/>
    </w:r>
  </w:p>
  <w:p w14:paraId="2B510BF9" w14:textId="6564D24A" w:rsidR="002A2B68" w:rsidRDefault="002A2B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4256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F451776" w14:textId="77777777" w:rsidR="002A2B68" w:rsidRDefault="002A2B68">
    <w:pPr>
      <w:pStyle w:val="Header"/>
    </w:pPr>
  </w:p>
  <w:p w14:paraId="78A1F90F" w14:textId="77777777" w:rsidR="002A2B68" w:rsidRDefault="002A2B6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R01">
    <w15:presenceInfo w15:providerId="None" w15:userId="Ericsson User, R01"/>
  </w15:person>
  <w15:person w15:author="Sunghoon_rev">
    <w15:presenceInfo w15:providerId="None" w15:userId="Sunghoon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E30"/>
    <w:rsid w:val="0000154D"/>
    <w:rsid w:val="000027BB"/>
    <w:rsid w:val="00002A73"/>
    <w:rsid w:val="0000301F"/>
    <w:rsid w:val="00004099"/>
    <w:rsid w:val="000047F9"/>
    <w:rsid w:val="000053E3"/>
    <w:rsid w:val="0000568C"/>
    <w:rsid w:val="000057C7"/>
    <w:rsid w:val="00005D85"/>
    <w:rsid w:val="000101B6"/>
    <w:rsid w:val="000107F9"/>
    <w:rsid w:val="00010B12"/>
    <w:rsid w:val="00011B75"/>
    <w:rsid w:val="00013805"/>
    <w:rsid w:val="000142E6"/>
    <w:rsid w:val="00014819"/>
    <w:rsid w:val="0001495B"/>
    <w:rsid w:val="00015B3D"/>
    <w:rsid w:val="00015CFA"/>
    <w:rsid w:val="0001636B"/>
    <w:rsid w:val="00017281"/>
    <w:rsid w:val="000173A6"/>
    <w:rsid w:val="00020F44"/>
    <w:rsid w:val="000224F8"/>
    <w:rsid w:val="00024986"/>
    <w:rsid w:val="00024991"/>
    <w:rsid w:val="00024BDA"/>
    <w:rsid w:val="00025025"/>
    <w:rsid w:val="00027866"/>
    <w:rsid w:val="00030F4A"/>
    <w:rsid w:val="0003188B"/>
    <w:rsid w:val="00031E78"/>
    <w:rsid w:val="00031EA3"/>
    <w:rsid w:val="000320B9"/>
    <w:rsid w:val="00032886"/>
    <w:rsid w:val="00032928"/>
    <w:rsid w:val="00033397"/>
    <w:rsid w:val="000356FA"/>
    <w:rsid w:val="00035C71"/>
    <w:rsid w:val="00036492"/>
    <w:rsid w:val="000368A4"/>
    <w:rsid w:val="00040095"/>
    <w:rsid w:val="000401BC"/>
    <w:rsid w:val="00040EEF"/>
    <w:rsid w:val="00040FFF"/>
    <w:rsid w:val="00041A18"/>
    <w:rsid w:val="00041D5E"/>
    <w:rsid w:val="00042AD7"/>
    <w:rsid w:val="00042C09"/>
    <w:rsid w:val="00043143"/>
    <w:rsid w:val="000443F7"/>
    <w:rsid w:val="00044A0A"/>
    <w:rsid w:val="00045271"/>
    <w:rsid w:val="000457E3"/>
    <w:rsid w:val="00045900"/>
    <w:rsid w:val="00046B7E"/>
    <w:rsid w:val="00046F6D"/>
    <w:rsid w:val="000471B1"/>
    <w:rsid w:val="000475A8"/>
    <w:rsid w:val="00047AB0"/>
    <w:rsid w:val="00047E37"/>
    <w:rsid w:val="000503E2"/>
    <w:rsid w:val="00050426"/>
    <w:rsid w:val="00050961"/>
    <w:rsid w:val="0005107E"/>
    <w:rsid w:val="000512E7"/>
    <w:rsid w:val="00051754"/>
    <w:rsid w:val="00051834"/>
    <w:rsid w:val="0005189D"/>
    <w:rsid w:val="000527EB"/>
    <w:rsid w:val="0005323D"/>
    <w:rsid w:val="0005490A"/>
    <w:rsid w:val="00054A22"/>
    <w:rsid w:val="00054AA6"/>
    <w:rsid w:val="00054F12"/>
    <w:rsid w:val="00055819"/>
    <w:rsid w:val="000559D9"/>
    <w:rsid w:val="00055DFE"/>
    <w:rsid w:val="00055EEB"/>
    <w:rsid w:val="00056692"/>
    <w:rsid w:val="00057BEB"/>
    <w:rsid w:val="00057D2E"/>
    <w:rsid w:val="00060F9A"/>
    <w:rsid w:val="00061D56"/>
    <w:rsid w:val="00061E70"/>
    <w:rsid w:val="000624F3"/>
    <w:rsid w:val="00062C0C"/>
    <w:rsid w:val="00062C56"/>
    <w:rsid w:val="000630F0"/>
    <w:rsid w:val="000635FB"/>
    <w:rsid w:val="00063FCF"/>
    <w:rsid w:val="00064918"/>
    <w:rsid w:val="000649DB"/>
    <w:rsid w:val="000655A6"/>
    <w:rsid w:val="00065D1B"/>
    <w:rsid w:val="00066A87"/>
    <w:rsid w:val="00067695"/>
    <w:rsid w:val="000700E4"/>
    <w:rsid w:val="000706E3"/>
    <w:rsid w:val="00070CB0"/>
    <w:rsid w:val="000718E3"/>
    <w:rsid w:val="000731B7"/>
    <w:rsid w:val="000740A7"/>
    <w:rsid w:val="00074C35"/>
    <w:rsid w:val="00076500"/>
    <w:rsid w:val="00077083"/>
    <w:rsid w:val="00080512"/>
    <w:rsid w:val="00080D07"/>
    <w:rsid w:val="00080EC0"/>
    <w:rsid w:val="000811FB"/>
    <w:rsid w:val="00081344"/>
    <w:rsid w:val="00083886"/>
    <w:rsid w:val="000838BB"/>
    <w:rsid w:val="0008390C"/>
    <w:rsid w:val="00083BD0"/>
    <w:rsid w:val="00084566"/>
    <w:rsid w:val="00084832"/>
    <w:rsid w:val="000854AF"/>
    <w:rsid w:val="00085F0D"/>
    <w:rsid w:val="000861EA"/>
    <w:rsid w:val="00086A9B"/>
    <w:rsid w:val="0009011B"/>
    <w:rsid w:val="00090A6E"/>
    <w:rsid w:val="00090C7C"/>
    <w:rsid w:val="00091346"/>
    <w:rsid w:val="00091BD8"/>
    <w:rsid w:val="00093BA1"/>
    <w:rsid w:val="000949A3"/>
    <w:rsid w:val="00096C57"/>
    <w:rsid w:val="00097441"/>
    <w:rsid w:val="00097A80"/>
    <w:rsid w:val="000A10C1"/>
    <w:rsid w:val="000A27F8"/>
    <w:rsid w:val="000A5D3B"/>
    <w:rsid w:val="000A6FA0"/>
    <w:rsid w:val="000A77A3"/>
    <w:rsid w:val="000A7E72"/>
    <w:rsid w:val="000A7E73"/>
    <w:rsid w:val="000B0265"/>
    <w:rsid w:val="000B16A7"/>
    <w:rsid w:val="000B1A29"/>
    <w:rsid w:val="000B297B"/>
    <w:rsid w:val="000B30B6"/>
    <w:rsid w:val="000B32DA"/>
    <w:rsid w:val="000B55AE"/>
    <w:rsid w:val="000B60CE"/>
    <w:rsid w:val="000B65A2"/>
    <w:rsid w:val="000B7B07"/>
    <w:rsid w:val="000C1917"/>
    <w:rsid w:val="000C2223"/>
    <w:rsid w:val="000C25AC"/>
    <w:rsid w:val="000C289F"/>
    <w:rsid w:val="000C30A9"/>
    <w:rsid w:val="000C30BE"/>
    <w:rsid w:val="000C377B"/>
    <w:rsid w:val="000C4BE9"/>
    <w:rsid w:val="000C4F90"/>
    <w:rsid w:val="000C500E"/>
    <w:rsid w:val="000C543B"/>
    <w:rsid w:val="000C5A91"/>
    <w:rsid w:val="000C6266"/>
    <w:rsid w:val="000C62D4"/>
    <w:rsid w:val="000C722B"/>
    <w:rsid w:val="000C7FE9"/>
    <w:rsid w:val="000D0626"/>
    <w:rsid w:val="000D0840"/>
    <w:rsid w:val="000D0869"/>
    <w:rsid w:val="000D15AC"/>
    <w:rsid w:val="000D1A56"/>
    <w:rsid w:val="000D28EF"/>
    <w:rsid w:val="000D299B"/>
    <w:rsid w:val="000D2E6C"/>
    <w:rsid w:val="000D3346"/>
    <w:rsid w:val="000D3495"/>
    <w:rsid w:val="000D4A45"/>
    <w:rsid w:val="000D58AB"/>
    <w:rsid w:val="000D5920"/>
    <w:rsid w:val="000D5A3F"/>
    <w:rsid w:val="000D6687"/>
    <w:rsid w:val="000D7D1E"/>
    <w:rsid w:val="000D7F65"/>
    <w:rsid w:val="000E0F61"/>
    <w:rsid w:val="000E12B7"/>
    <w:rsid w:val="000E1B9E"/>
    <w:rsid w:val="000E23EE"/>
    <w:rsid w:val="000E2400"/>
    <w:rsid w:val="000E27AC"/>
    <w:rsid w:val="000E44B8"/>
    <w:rsid w:val="000E4603"/>
    <w:rsid w:val="000E4ED2"/>
    <w:rsid w:val="000E56E4"/>
    <w:rsid w:val="000E6529"/>
    <w:rsid w:val="000E6F5C"/>
    <w:rsid w:val="000E7115"/>
    <w:rsid w:val="000E76BC"/>
    <w:rsid w:val="000F04DA"/>
    <w:rsid w:val="000F0A31"/>
    <w:rsid w:val="000F3EDE"/>
    <w:rsid w:val="000F4132"/>
    <w:rsid w:val="000F48F4"/>
    <w:rsid w:val="000F5712"/>
    <w:rsid w:val="000F5C33"/>
    <w:rsid w:val="000F5FAD"/>
    <w:rsid w:val="000F63CD"/>
    <w:rsid w:val="000F7128"/>
    <w:rsid w:val="000F7585"/>
    <w:rsid w:val="000F75B1"/>
    <w:rsid w:val="001000BD"/>
    <w:rsid w:val="001001BF"/>
    <w:rsid w:val="00100F34"/>
    <w:rsid w:val="00101202"/>
    <w:rsid w:val="00101294"/>
    <w:rsid w:val="00101580"/>
    <w:rsid w:val="00101AD8"/>
    <w:rsid w:val="0010274E"/>
    <w:rsid w:val="00102B46"/>
    <w:rsid w:val="0010679C"/>
    <w:rsid w:val="00107228"/>
    <w:rsid w:val="00110384"/>
    <w:rsid w:val="00110A2A"/>
    <w:rsid w:val="0011153C"/>
    <w:rsid w:val="00111B7B"/>
    <w:rsid w:val="00111E92"/>
    <w:rsid w:val="00111EDD"/>
    <w:rsid w:val="001135DB"/>
    <w:rsid w:val="00114636"/>
    <w:rsid w:val="0011526D"/>
    <w:rsid w:val="001159CC"/>
    <w:rsid w:val="00115D03"/>
    <w:rsid w:val="00116961"/>
    <w:rsid w:val="001172EF"/>
    <w:rsid w:val="00117C03"/>
    <w:rsid w:val="00120096"/>
    <w:rsid w:val="001203F0"/>
    <w:rsid w:val="00120902"/>
    <w:rsid w:val="00120BFC"/>
    <w:rsid w:val="00120C7B"/>
    <w:rsid w:val="00121BDA"/>
    <w:rsid w:val="00122A89"/>
    <w:rsid w:val="00123098"/>
    <w:rsid w:val="00124400"/>
    <w:rsid w:val="00124A39"/>
    <w:rsid w:val="0012663D"/>
    <w:rsid w:val="00126EC0"/>
    <w:rsid w:val="00126FDD"/>
    <w:rsid w:val="0012708A"/>
    <w:rsid w:val="001317ED"/>
    <w:rsid w:val="00132264"/>
    <w:rsid w:val="001354BF"/>
    <w:rsid w:val="001355D3"/>
    <w:rsid w:val="001359F0"/>
    <w:rsid w:val="001367DE"/>
    <w:rsid w:val="00136CE0"/>
    <w:rsid w:val="0013795B"/>
    <w:rsid w:val="00137FBE"/>
    <w:rsid w:val="0014085E"/>
    <w:rsid w:val="0014288C"/>
    <w:rsid w:val="00142D85"/>
    <w:rsid w:val="00144DA0"/>
    <w:rsid w:val="001464E2"/>
    <w:rsid w:val="0014695C"/>
    <w:rsid w:val="00147038"/>
    <w:rsid w:val="00147C3D"/>
    <w:rsid w:val="00147DC9"/>
    <w:rsid w:val="00150CAA"/>
    <w:rsid w:val="001511BE"/>
    <w:rsid w:val="00152086"/>
    <w:rsid w:val="00152294"/>
    <w:rsid w:val="0015246D"/>
    <w:rsid w:val="001529F5"/>
    <w:rsid w:val="00152A97"/>
    <w:rsid w:val="00152ED9"/>
    <w:rsid w:val="00153CF0"/>
    <w:rsid w:val="00155359"/>
    <w:rsid w:val="00156660"/>
    <w:rsid w:val="00160190"/>
    <w:rsid w:val="0016258D"/>
    <w:rsid w:val="00162F52"/>
    <w:rsid w:val="00163AEA"/>
    <w:rsid w:val="00165417"/>
    <w:rsid w:val="00165FE9"/>
    <w:rsid w:val="00166B5C"/>
    <w:rsid w:val="00166F9B"/>
    <w:rsid w:val="001671B0"/>
    <w:rsid w:val="0016798B"/>
    <w:rsid w:val="00167DC2"/>
    <w:rsid w:val="00167F0B"/>
    <w:rsid w:val="00170B12"/>
    <w:rsid w:val="00170F4D"/>
    <w:rsid w:val="00171D64"/>
    <w:rsid w:val="00171F7C"/>
    <w:rsid w:val="0017245A"/>
    <w:rsid w:val="00173561"/>
    <w:rsid w:val="00173C9B"/>
    <w:rsid w:val="001745DA"/>
    <w:rsid w:val="00174F32"/>
    <w:rsid w:val="001753D0"/>
    <w:rsid w:val="00175669"/>
    <w:rsid w:val="00177610"/>
    <w:rsid w:val="001801A5"/>
    <w:rsid w:val="00181BEB"/>
    <w:rsid w:val="00181E31"/>
    <w:rsid w:val="001822DC"/>
    <w:rsid w:val="001822E2"/>
    <w:rsid w:val="00182D9B"/>
    <w:rsid w:val="00183313"/>
    <w:rsid w:val="00183879"/>
    <w:rsid w:val="00183A60"/>
    <w:rsid w:val="00184FFE"/>
    <w:rsid w:val="00185CE7"/>
    <w:rsid w:val="00186FE4"/>
    <w:rsid w:val="00187088"/>
    <w:rsid w:val="00187DED"/>
    <w:rsid w:val="001904EC"/>
    <w:rsid w:val="00191804"/>
    <w:rsid w:val="00191BF7"/>
    <w:rsid w:val="00192078"/>
    <w:rsid w:val="001925B9"/>
    <w:rsid w:val="00192D69"/>
    <w:rsid w:val="0019390A"/>
    <w:rsid w:val="00193BB8"/>
    <w:rsid w:val="00194735"/>
    <w:rsid w:val="0019484D"/>
    <w:rsid w:val="00195216"/>
    <w:rsid w:val="001964BF"/>
    <w:rsid w:val="00196BE3"/>
    <w:rsid w:val="00196F59"/>
    <w:rsid w:val="001973A1"/>
    <w:rsid w:val="00197A5E"/>
    <w:rsid w:val="001A03B2"/>
    <w:rsid w:val="001A0B5D"/>
    <w:rsid w:val="001A139A"/>
    <w:rsid w:val="001A18BD"/>
    <w:rsid w:val="001A1973"/>
    <w:rsid w:val="001A1E3A"/>
    <w:rsid w:val="001A27EB"/>
    <w:rsid w:val="001A7168"/>
    <w:rsid w:val="001A77ED"/>
    <w:rsid w:val="001A7CA9"/>
    <w:rsid w:val="001B0C30"/>
    <w:rsid w:val="001B1E47"/>
    <w:rsid w:val="001B2CC6"/>
    <w:rsid w:val="001B2DC4"/>
    <w:rsid w:val="001B3100"/>
    <w:rsid w:val="001B45A9"/>
    <w:rsid w:val="001B490F"/>
    <w:rsid w:val="001B5A75"/>
    <w:rsid w:val="001B662D"/>
    <w:rsid w:val="001B71EB"/>
    <w:rsid w:val="001B7C50"/>
    <w:rsid w:val="001C023B"/>
    <w:rsid w:val="001C07EA"/>
    <w:rsid w:val="001C26E0"/>
    <w:rsid w:val="001C34D7"/>
    <w:rsid w:val="001C4020"/>
    <w:rsid w:val="001C4563"/>
    <w:rsid w:val="001C616B"/>
    <w:rsid w:val="001C64D6"/>
    <w:rsid w:val="001C6B31"/>
    <w:rsid w:val="001D02C2"/>
    <w:rsid w:val="001D066F"/>
    <w:rsid w:val="001D1460"/>
    <w:rsid w:val="001D148A"/>
    <w:rsid w:val="001D18B5"/>
    <w:rsid w:val="001D209B"/>
    <w:rsid w:val="001D2BFF"/>
    <w:rsid w:val="001D3DD0"/>
    <w:rsid w:val="001D52A3"/>
    <w:rsid w:val="001D5F12"/>
    <w:rsid w:val="001D73E1"/>
    <w:rsid w:val="001E10CB"/>
    <w:rsid w:val="001E222B"/>
    <w:rsid w:val="001E2A97"/>
    <w:rsid w:val="001E2C9A"/>
    <w:rsid w:val="001E2D9E"/>
    <w:rsid w:val="001E301C"/>
    <w:rsid w:val="001E44DA"/>
    <w:rsid w:val="001E518F"/>
    <w:rsid w:val="001E595B"/>
    <w:rsid w:val="001E5B2C"/>
    <w:rsid w:val="001E5CAD"/>
    <w:rsid w:val="001E7009"/>
    <w:rsid w:val="001E712F"/>
    <w:rsid w:val="001E717D"/>
    <w:rsid w:val="001F0420"/>
    <w:rsid w:val="001F168B"/>
    <w:rsid w:val="001F38DE"/>
    <w:rsid w:val="001F502D"/>
    <w:rsid w:val="001F528B"/>
    <w:rsid w:val="001F5FFC"/>
    <w:rsid w:val="001F628B"/>
    <w:rsid w:val="001F7758"/>
    <w:rsid w:val="001F7C72"/>
    <w:rsid w:val="00200909"/>
    <w:rsid w:val="00200AFB"/>
    <w:rsid w:val="00202317"/>
    <w:rsid w:val="002024E1"/>
    <w:rsid w:val="00203507"/>
    <w:rsid w:val="00203B67"/>
    <w:rsid w:val="002047C3"/>
    <w:rsid w:val="00205F1F"/>
    <w:rsid w:val="002069A3"/>
    <w:rsid w:val="00207608"/>
    <w:rsid w:val="00207BA8"/>
    <w:rsid w:val="002101A8"/>
    <w:rsid w:val="002101CC"/>
    <w:rsid w:val="00210380"/>
    <w:rsid w:val="002115A5"/>
    <w:rsid w:val="0021192A"/>
    <w:rsid w:val="002121E3"/>
    <w:rsid w:val="00212498"/>
    <w:rsid w:val="002131BA"/>
    <w:rsid w:val="00213AEE"/>
    <w:rsid w:val="00214222"/>
    <w:rsid w:val="002149C1"/>
    <w:rsid w:val="00214D23"/>
    <w:rsid w:val="002155D1"/>
    <w:rsid w:val="00215B69"/>
    <w:rsid w:val="0021770D"/>
    <w:rsid w:val="00217D75"/>
    <w:rsid w:val="00217DE0"/>
    <w:rsid w:val="002206FE"/>
    <w:rsid w:val="00221013"/>
    <w:rsid w:val="00221C53"/>
    <w:rsid w:val="00222ECC"/>
    <w:rsid w:val="00223074"/>
    <w:rsid w:val="00224068"/>
    <w:rsid w:val="00224E5B"/>
    <w:rsid w:val="00225BC7"/>
    <w:rsid w:val="00225BF3"/>
    <w:rsid w:val="0022672E"/>
    <w:rsid w:val="00227F32"/>
    <w:rsid w:val="002319E1"/>
    <w:rsid w:val="00232570"/>
    <w:rsid w:val="002346DF"/>
    <w:rsid w:val="002347A2"/>
    <w:rsid w:val="00234DF1"/>
    <w:rsid w:val="00235070"/>
    <w:rsid w:val="00235958"/>
    <w:rsid w:val="0023631D"/>
    <w:rsid w:val="00236CFB"/>
    <w:rsid w:val="0023733B"/>
    <w:rsid w:val="00237C21"/>
    <w:rsid w:val="00240F9C"/>
    <w:rsid w:val="00241413"/>
    <w:rsid w:val="002427D1"/>
    <w:rsid w:val="0024281B"/>
    <w:rsid w:val="0024449B"/>
    <w:rsid w:val="00244970"/>
    <w:rsid w:val="0024533B"/>
    <w:rsid w:val="002455EE"/>
    <w:rsid w:val="002456A4"/>
    <w:rsid w:val="00245981"/>
    <w:rsid w:val="00245D53"/>
    <w:rsid w:val="00247274"/>
    <w:rsid w:val="0025035F"/>
    <w:rsid w:val="00250C7F"/>
    <w:rsid w:val="00250FBB"/>
    <w:rsid w:val="002515A3"/>
    <w:rsid w:val="00251AEF"/>
    <w:rsid w:val="00251EAC"/>
    <w:rsid w:val="00252B41"/>
    <w:rsid w:val="00252ECE"/>
    <w:rsid w:val="00253C34"/>
    <w:rsid w:val="00254128"/>
    <w:rsid w:val="00254B12"/>
    <w:rsid w:val="002556C5"/>
    <w:rsid w:val="002559C7"/>
    <w:rsid w:val="00256398"/>
    <w:rsid w:val="00257485"/>
    <w:rsid w:val="002574C8"/>
    <w:rsid w:val="00257C28"/>
    <w:rsid w:val="00260D19"/>
    <w:rsid w:val="00261084"/>
    <w:rsid w:val="0026165C"/>
    <w:rsid w:val="00262551"/>
    <w:rsid w:val="00262C7D"/>
    <w:rsid w:val="00263438"/>
    <w:rsid w:val="002648A1"/>
    <w:rsid w:val="002665C4"/>
    <w:rsid w:val="002670FA"/>
    <w:rsid w:val="002673FF"/>
    <w:rsid w:val="002701B9"/>
    <w:rsid w:val="00271539"/>
    <w:rsid w:val="00272300"/>
    <w:rsid w:val="00272720"/>
    <w:rsid w:val="0027279D"/>
    <w:rsid w:val="00273A3F"/>
    <w:rsid w:val="00273BAC"/>
    <w:rsid w:val="00274B99"/>
    <w:rsid w:val="002755EF"/>
    <w:rsid w:val="002756B6"/>
    <w:rsid w:val="00275989"/>
    <w:rsid w:val="00276246"/>
    <w:rsid w:val="002802AD"/>
    <w:rsid w:val="002802F2"/>
    <w:rsid w:val="00280613"/>
    <w:rsid w:val="002806C2"/>
    <w:rsid w:val="0028074B"/>
    <w:rsid w:val="0028080B"/>
    <w:rsid w:val="002813C9"/>
    <w:rsid w:val="00281A4F"/>
    <w:rsid w:val="00281B77"/>
    <w:rsid w:val="00281FF4"/>
    <w:rsid w:val="002828FE"/>
    <w:rsid w:val="00283115"/>
    <w:rsid w:val="00285072"/>
    <w:rsid w:val="00286ACA"/>
    <w:rsid w:val="00286D4E"/>
    <w:rsid w:val="00287D37"/>
    <w:rsid w:val="00287E87"/>
    <w:rsid w:val="0029072D"/>
    <w:rsid w:val="00290860"/>
    <w:rsid w:val="00290DCC"/>
    <w:rsid w:val="0029132D"/>
    <w:rsid w:val="00291F9D"/>
    <w:rsid w:val="00292770"/>
    <w:rsid w:val="0029397D"/>
    <w:rsid w:val="0029441B"/>
    <w:rsid w:val="002947E4"/>
    <w:rsid w:val="002955FD"/>
    <w:rsid w:val="00295610"/>
    <w:rsid w:val="00295FF4"/>
    <w:rsid w:val="00296AA3"/>
    <w:rsid w:val="002A2B68"/>
    <w:rsid w:val="002A3360"/>
    <w:rsid w:val="002A3552"/>
    <w:rsid w:val="002A3F6A"/>
    <w:rsid w:val="002A61C9"/>
    <w:rsid w:val="002A6A29"/>
    <w:rsid w:val="002A7610"/>
    <w:rsid w:val="002A76CD"/>
    <w:rsid w:val="002A7758"/>
    <w:rsid w:val="002A77B8"/>
    <w:rsid w:val="002A7A21"/>
    <w:rsid w:val="002B09FB"/>
    <w:rsid w:val="002B0CA8"/>
    <w:rsid w:val="002B0CBB"/>
    <w:rsid w:val="002B284A"/>
    <w:rsid w:val="002B2CDF"/>
    <w:rsid w:val="002B41FE"/>
    <w:rsid w:val="002B4ACF"/>
    <w:rsid w:val="002B6673"/>
    <w:rsid w:val="002B6F44"/>
    <w:rsid w:val="002B77AD"/>
    <w:rsid w:val="002B79F8"/>
    <w:rsid w:val="002B7F0D"/>
    <w:rsid w:val="002C0B4A"/>
    <w:rsid w:val="002C1C55"/>
    <w:rsid w:val="002C33EA"/>
    <w:rsid w:val="002C3A54"/>
    <w:rsid w:val="002C4329"/>
    <w:rsid w:val="002C5DB5"/>
    <w:rsid w:val="002C60D4"/>
    <w:rsid w:val="002C7C6C"/>
    <w:rsid w:val="002C7F92"/>
    <w:rsid w:val="002D04C6"/>
    <w:rsid w:val="002D192C"/>
    <w:rsid w:val="002D4FDD"/>
    <w:rsid w:val="002D60A4"/>
    <w:rsid w:val="002D6EDE"/>
    <w:rsid w:val="002D7066"/>
    <w:rsid w:val="002D76C1"/>
    <w:rsid w:val="002D7BEF"/>
    <w:rsid w:val="002D7F9E"/>
    <w:rsid w:val="002E07D1"/>
    <w:rsid w:val="002E088F"/>
    <w:rsid w:val="002E162E"/>
    <w:rsid w:val="002E17AB"/>
    <w:rsid w:val="002E1B05"/>
    <w:rsid w:val="002E1EE3"/>
    <w:rsid w:val="002E27BF"/>
    <w:rsid w:val="002E328C"/>
    <w:rsid w:val="002E3736"/>
    <w:rsid w:val="002E3A77"/>
    <w:rsid w:val="002E3C7B"/>
    <w:rsid w:val="002E4180"/>
    <w:rsid w:val="002E427D"/>
    <w:rsid w:val="002E44F1"/>
    <w:rsid w:val="002E49C6"/>
    <w:rsid w:val="002E55E7"/>
    <w:rsid w:val="002E58E1"/>
    <w:rsid w:val="002E5CA6"/>
    <w:rsid w:val="002E78E2"/>
    <w:rsid w:val="002F1E03"/>
    <w:rsid w:val="002F1F81"/>
    <w:rsid w:val="002F2882"/>
    <w:rsid w:val="002F31A4"/>
    <w:rsid w:val="002F3300"/>
    <w:rsid w:val="002F3D27"/>
    <w:rsid w:val="002F43A6"/>
    <w:rsid w:val="002F5F73"/>
    <w:rsid w:val="002F6B0E"/>
    <w:rsid w:val="002F7423"/>
    <w:rsid w:val="002F781C"/>
    <w:rsid w:val="00300060"/>
    <w:rsid w:val="00302191"/>
    <w:rsid w:val="00302CA7"/>
    <w:rsid w:val="0030332B"/>
    <w:rsid w:val="00303826"/>
    <w:rsid w:val="00303F40"/>
    <w:rsid w:val="00303F66"/>
    <w:rsid w:val="0030424D"/>
    <w:rsid w:val="00304296"/>
    <w:rsid w:val="00305C01"/>
    <w:rsid w:val="003068B6"/>
    <w:rsid w:val="0030782D"/>
    <w:rsid w:val="00307A1B"/>
    <w:rsid w:val="0031123B"/>
    <w:rsid w:val="00311802"/>
    <w:rsid w:val="00312523"/>
    <w:rsid w:val="00313425"/>
    <w:rsid w:val="00313A58"/>
    <w:rsid w:val="00313EBC"/>
    <w:rsid w:val="00314C48"/>
    <w:rsid w:val="0031515B"/>
    <w:rsid w:val="00315892"/>
    <w:rsid w:val="0031627A"/>
    <w:rsid w:val="003172DC"/>
    <w:rsid w:val="003178B4"/>
    <w:rsid w:val="00317BC9"/>
    <w:rsid w:val="00317FA0"/>
    <w:rsid w:val="0032046E"/>
    <w:rsid w:val="00320555"/>
    <w:rsid w:val="0032166C"/>
    <w:rsid w:val="0032310B"/>
    <w:rsid w:val="0032341C"/>
    <w:rsid w:val="00323A90"/>
    <w:rsid w:val="00324653"/>
    <w:rsid w:val="00325819"/>
    <w:rsid w:val="00325A62"/>
    <w:rsid w:val="00326C71"/>
    <w:rsid w:val="00326DD0"/>
    <w:rsid w:val="00327158"/>
    <w:rsid w:val="0032723F"/>
    <w:rsid w:val="003312CA"/>
    <w:rsid w:val="00331D6D"/>
    <w:rsid w:val="0033228E"/>
    <w:rsid w:val="003339E2"/>
    <w:rsid w:val="00333D81"/>
    <w:rsid w:val="00334637"/>
    <w:rsid w:val="00334956"/>
    <w:rsid w:val="003352E9"/>
    <w:rsid w:val="00335D4C"/>
    <w:rsid w:val="003362C2"/>
    <w:rsid w:val="00337009"/>
    <w:rsid w:val="00337A58"/>
    <w:rsid w:val="00337AF1"/>
    <w:rsid w:val="00341703"/>
    <w:rsid w:val="00341951"/>
    <w:rsid w:val="00342631"/>
    <w:rsid w:val="00342D5F"/>
    <w:rsid w:val="0034300A"/>
    <w:rsid w:val="00343472"/>
    <w:rsid w:val="00343D49"/>
    <w:rsid w:val="003441CA"/>
    <w:rsid w:val="00344379"/>
    <w:rsid w:val="003445B3"/>
    <w:rsid w:val="00344CF9"/>
    <w:rsid w:val="00344EA6"/>
    <w:rsid w:val="00344EC1"/>
    <w:rsid w:val="00346761"/>
    <w:rsid w:val="0034693B"/>
    <w:rsid w:val="00347084"/>
    <w:rsid w:val="00347437"/>
    <w:rsid w:val="00347E2C"/>
    <w:rsid w:val="0035009F"/>
    <w:rsid w:val="0035077B"/>
    <w:rsid w:val="00352F39"/>
    <w:rsid w:val="003534EC"/>
    <w:rsid w:val="00353B9C"/>
    <w:rsid w:val="0035462D"/>
    <w:rsid w:val="00355660"/>
    <w:rsid w:val="00355A8A"/>
    <w:rsid w:val="00355FB8"/>
    <w:rsid w:val="00356867"/>
    <w:rsid w:val="00357B86"/>
    <w:rsid w:val="00360C91"/>
    <w:rsid w:val="00360DF9"/>
    <w:rsid w:val="00361385"/>
    <w:rsid w:val="00362D2E"/>
    <w:rsid w:val="00363234"/>
    <w:rsid w:val="00364119"/>
    <w:rsid w:val="00364566"/>
    <w:rsid w:val="00364C93"/>
    <w:rsid w:val="00364CE7"/>
    <w:rsid w:val="0036585C"/>
    <w:rsid w:val="00366345"/>
    <w:rsid w:val="00366F12"/>
    <w:rsid w:val="003672F1"/>
    <w:rsid w:val="0036796A"/>
    <w:rsid w:val="0037196F"/>
    <w:rsid w:val="00372BCF"/>
    <w:rsid w:val="00372CBD"/>
    <w:rsid w:val="0037307C"/>
    <w:rsid w:val="0037338E"/>
    <w:rsid w:val="0037403C"/>
    <w:rsid w:val="0037456A"/>
    <w:rsid w:val="003748AF"/>
    <w:rsid w:val="00375ACC"/>
    <w:rsid w:val="00375EA9"/>
    <w:rsid w:val="00376EC6"/>
    <w:rsid w:val="00377184"/>
    <w:rsid w:val="0037786B"/>
    <w:rsid w:val="00377899"/>
    <w:rsid w:val="00377E59"/>
    <w:rsid w:val="003819EF"/>
    <w:rsid w:val="00382E74"/>
    <w:rsid w:val="00383C6F"/>
    <w:rsid w:val="003850C2"/>
    <w:rsid w:val="00385F97"/>
    <w:rsid w:val="00386CD8"/>
    <w:rsid w:val="00387863"/>
    <w:rsid w:val="00387872"/>
    <w:rsid w:val="003902F3"/>
    <w:rsid w:val="0039034D"/>
    <w:rsid w:val="00390496"/>
    <w:rsid w:val="003904FE"/>
    <w:rsid w:val="0039059E"/>
    <w:rsid w:val="003905AD"/>
    <w:rsid w:val="00390AF7"/>
    <w:rsid w:val="003913B5"/>
    <w:rsid w:val="003919B7"/>
    <w:rsid w:val="00391C7B"/>
    <w:rsid w:val="0039350A"/>
    <w:rsid w:val="003947FF"/>
    <w:rsid w:val="00394824"/>
    <w:rsid w:val="003956EA"/>
    <w:rsid w:val="00395800"/>
    <w:rsid w:val="00396725"/>
    <w:rsid w:val="003970EE"/>
    <w:rsid w:val="00397666"/>
    <w:rsid w:val="00397AF8"/>
    <w:rsid w:val="003A005F"/>
    <w:rsid w:val="003A0771"/>
    <w:rsid w:val="003A1791"/>
    <w:rsid w:val="003A23F3"/>
    <w:rsid w:val="003A274A"/>
    <w:rsid w:val="003A38E0"/>
    <w:rsid w:val="003A40CB"/>
    <w:rsid w:val="003A4F12"/>
    <w:rsid w:val="003A5818"/>
    <w:rsid w:val="003A5DD2"/>
    <w:rsid w:val="003A5FC4"/>
    <w:rsid w:val="003A60DB"/>
    <w:rsid w:val="003A61E9"/>
    <w:rsid w:val="003A666C"/>
    <w:rsid w:val="003A6BE1"/>
    <w:rsid w:val="003A75D3"/>
    <w:rsid w:val="003B04E7"/>
    <w:rsid w:val="003B0E29"/>
    <w:rsid w:val="003B18DE"/>
    <w:rsid w:val="003B52A0"/>
    <w:rsid w:val="003B5312"/>
    <w:rsid w:val="003B5551"/>
    <w:rsid w:val="003B6A72"/>
    <w:rsid w:val="003C0AB2"/>
    <w:rsid w:val="003C0DA7"/>
    <w:rsid w:val="003C0F36"/>
    <w:rsid w:val="003C0F9E"/>
    <w:rsid w:val="003C29BB"/>
    <w:rsid w:val="003C2C36"/>
    <w:rsid w:val="003C2D26"/>
    <w:rsid w:val="003C2FBB"/>
    <w:rsid w:val="003C3519"/>
    <w:rsid w:val="003C353C"/>
    <w:rsid w:val="003C3971"/>
    <w:rsid w:val="003C3A10"/>
    <w:rsid w:val="003C56F1"/>
    <w:rsid w:val="003C5CDE"/>
    <w:rsid w:val="003C6654"/>
    <w:rsid w:val="003C6DE7"/>
    <w:rsid w:val="003C71C7"/>
    <w:rsid w:val="003C7832"/>
    <w:rsid w:val="003D0624"/>
    <w:rsid w:val="003D0691"/>
    <w:rsid w:val="003D16E6"/>
    <w:rsid w:val="003D18FE"/>
    <w:rsid w:val="003D210B"/>
    <w:rsid w:val="003D2426"/>
    <w:rsid w:val="003D2CCB"/>
    <w:rsid w:val="003D30B1"/>
    <w:rsid w:val="003D36BA"/>
    <w:rsid w:val="003D552F"/>
    <w:rsid w:val="003D5574"/>
    <w:rsid w:val="003D6008"/>
    <w:rsid w:val="003D66EE"/>
    <w:rsid w:val="003D6CB0"/>
    <w:rsid w:val="003E03AA"/>
    <w:rsid w:val="003E0478"/>
    <w:rsid w:val="003E0676"/>
    <w:rsid w:val="003E0941"/>
    <w:rsid w:val="003E0995"/>
    <w:rsid w:val="003E0A8E"/>
    <w:rsid w:val="003E0E09"/>
    <w:rsid w:val="003E135B"/>
    <w:rsid w:val="003E1730"/>
    <w:rsid w:val="003E186E"/>
    <w:rsid w:val="003E1A91"/>
    <w:rsid w:val="003E209B"/>
    <w:rsid w:val="003E2BD5"/>
    <w:rsid w:val="003E3297"/>
    <w:rsid w:val="003E4014"/>
    <w:rsid w:val="003E4F47"/>
    <w:rsid w:val="003E50A6"/>
    <w:rsid w:val="003E5466"/>
    <w:rsid w:val="003E5C5A"/>
    <w:rsid w:val="003E5C70"/>
    <w:rsid w:val="003E5E6B"/>
    <w:rsid w:val="003E642E"/>
    <w:rsid w:val="003F0AD6"/>
    <w:rsid w:val="003F1B4D"/>
    <w:rsid w:val="003F1D23"/>
    <w:rsid w:val="003F1F35"/>
    <w:rsid w:val="003F3BAD"/>
    <w:rsid w:val="003F3E6B"/>
    <w:rsid w:val="003F52B8"/>
    <w:rsid w:val="003F68C8"/>
    <w:rsid w:val="003F6B5C"/>
    <w:rsid w:val="003F6E04"/>
    <w:rsid w:val="003F7897"/>
    <w:rsid w:val="003F79AF"/>
    <w:rsid w:val="003F79FA"/>
    <w:rsid w:val="00404F3E"/>
    <w:rsid w:val="0040583E"/>
    <w:rsid w:val="00406659"/>
    <w:rsid w:val="00406DD2"/>
    <w:rsid w:val="00410018"/>
    <w:rsid w:val="004102E3"/>
    <w:rsid w:val="00410378"/>
    <w:rsid w:val="004105DA"/>
    <w:rsid w:val="00410691"/>
    <w:rsid w:val="00411276"/>
    <w:rsid w:val="004112E9"/>
    <w:rsid w:val="00411BD4"/>
    <w:rsid w:val="00411E48"/>
    <w:rsid w:val="00412097"/>
    <w:rsid w:val="00413109"/>
    <w:rsid w:val="004140D4"/>
    <w:rsid w:val="00415687"/>
    <w:rsid w:val="00416317"/>
    <w:rsid w:val="004179B4"/>
    <w:rsid w:val="00417BF5"/>
    <w:rsid w:val="00420673"/>
    <w:rsid w:val="004213A3"/>
    <w:rsid w:val="00421568"/>
    <w:rsid w:val="00421D16"/>
    <w:rsid w:val="00422D3E"/>
    <w:rsid w:val="00423103"/>
    <w:rsid w:val="00423320"/>
    <w:rsid w:val="00423831"/>
    <w:rsid w:val="004246E0"/>
    <w:rsid w:val="00425A0F"/>
    <w:rsid w:val="00426065"/>
    <w:rsid w:val="004263F3"/>
    <w:rsid w:val="004267A1"/>
    <w:rsid w:val="00426C4C"/>
    <w:rsid w:val="00427458"/>
    <w:rsid w:val="0043104D"/>
    <w:rsid w:val="004312C7"/>
    <w:rsid w:val="004323FA"/>
    <w:rsid w:val="004324A5"/>
    <w:rsid w:val="00433165"/>
    <w:rsid w:val="0043341A"/>
    <w:rsid w:val="0043348F"/>
    <w:rsid w:val="00433BDB"/>
    <w:rsid w:val="004356F4"/>
    <w:rsid w:val="004359A5"/>
    <w:rsid w:val="00435AEE"/>
    <w:rsid w:val="00440B28"/>
    <w:rsid w:val="00442565"/>
    <w:rsid w:val="00442E37"/>
    <w:rsid w:val="00443AAD"/>
    <w:rsid w:val="004441C2"/>
    <w:rsid w:val="004450B7"/>
    <w:rsid w:val="00445A64"/>
    <w:rsid w:val="00445BF8"/>
    <w:rsid w:val="00445FBB"/>
    <w:rsid w:val="00446550"/>
    <w:rsid w:val="00446969"/>
    <w:rsid w:val="0044733E"/>
    <w:rsid w:val="00447D63"/>
    <w:rsid w:val="00447DDB"/>
    <w:rsid w:val="0045036A"/>
    <w:rsid w:val="00450AAE"/>
    <w:rsid w:val="00450F3B"/>
    <w:rsid w:val="00451C9C"/>
    <w:rsid w:val="0045354F"/>
    <w:rsid w:val="00453D98"/>
    <w:rsid w:val="00454102"/>
    <w:rsid w:val="00454509"/>
    <w:rsid w:val="0045517D"/>
    <w:rsid w:val="00455385"/>
    <w:rsid w:val="00456161"/>
    <w:rsid w:val="00456363"/>
    <w:rsid w:val="004564CA"/>
    <w:rsid w:val="00456F26"/>
    <w:rsid w:val="004576B7"/>
    <w:rsid w:val="0045778A"/>
    <w:rsid w:val="00460422"/>
    <w:rsid w:val="00460E90"/>
    <w:rsid w:val="00461786"/>
    <w:rsid w:val="00463FF3"/>
    <w:rsid w:val="004642BA"/>
    <w:rsid w:val="00464A12"/>
    <w:rsid w:val="00464C84"/>
    <w:rsid w:val="00465741"/>
    <w:rsid w:val="004658A1"/>
    <w:rsid w:val="00466D66"/>
    <w:rsid w:val="004675C9"/>
    <w:rsid w:val="00467F6D"/>
    <w:rsid w:val="00467FB0"/>
    <w:rsid w:val="004712EC"/>
    <w:rsid w:val="004720E6"/>
    <w:rsid w:val="00473392"/>
    <w:rsid w:val="0047339A"/>
    <w:rsid w:val="0047360E"/>
    <w:rsid w:val="00475A36"/>
    <w:rsid w:val="00476CF6"/>
    <w:rsid w:val="0048110D"/>
    <w:rsid w:val="00481872"/>
    <w:rsid w:val="00481DF8"/>
    <w:rsid w:val="0048328E"/>
    <w:rsid w:val="0048382E"/>
    <w:rsid w:val="004849A9"/>
    <w:rsid w:val="00485620"/>
    <w:rsid w:val="0048604F"/>
    <w:rsid w:val="00486616"/>
    <w:rsid w:val="0048747B"/>
    <w:rsid w:val="00487C3C"/>
    <w:rsid w:val="00490B25"/>
    <w:rsid w:val="00490E2A"/>
    <w:rsid w:val="004915FD"/>
    <w:rsid w:val="0049188C"/>
    <w:rsid w:val="004918BB"/>
    <w:rsid w:val="00491CBF"/>
    <w:rsid w:val="00491EFB"/>
    <w:rsid w:val="004926BF"/>
    <w:rsid w:val="00492704"/>
    <w:rsid w:val="004929C9"/>
    <w:rsid w:val="00493458"/>
    <w:rsid w:val="00494175"/>
    <w:rsid w:val="004949A3"/>
    <w:rsid w:val="00496914"/>
    <w:rsid w:val="00497C4F"/>
    <w:rsid w:val="004A1406"/>
    <w:rsid w:val="004A1DCF"/>
    <w:rsid w:val="004A1EA7"/>
    <w:rsid w:val="004A2103"/>
    <w:rsid w:val="004A336D"/>
    <w:rsid w:val="004A3758"/>
    <w:rsid w:val="004A383F"/>
    <w:rsid w:val="004A6378"/>
    <w:rsid w:val="004A659F"/>
    <w:rsid w:val="004A7045"/>
    <w:rsid w:val="004A7229"/>
    <w:rsid w:val="004A7ABD"/>
    <w:rsid w:val="004B00CB"/>
    <w:rsid w:val="004B0D2B"/>
    <w:rsid w:val="004B11B4"/>
    <w:rsid w:val="004B1519"/>
    <w:rsid w:val="004B1FF6"/>
    <w:rsid w:val="004B2DBE"/>
    <w:rsid w:val="004B35BA"/>
    <w:rsid w:val="004B3A9F"/>
    <w:rsid w:val="004B46C9"/>
    <w:rsid w:val="004B5A6C"/>
    <w:rsid w:val="004B6449"/>
    <w:rsid w:val="004B6E2F"/>
    <w:rsid w:val="004B7C36"/>
    <w:rsid w:val="004B7DDB"/>
    <w:rsid w:val="004C142C"/>
    <w:rsid w:val="004C1F94"/>
    <w:rsid w:val="004C2616"/>
    <w:rsid w:val="004C276E"/>
    <w:rsid w:val="004C2CC5"/>
    <w:rsid w:val="004C2FDB"/>
    <w:rsid w:val="004C309F"/>
    <w:rsid w:val="004C33A6"/>
    <w:rsid w:val="004C3DF5"/>
    <w:rsid w:val="004C3E4F"/>
    <w:rsid w:val="004C462E"/>
    <w:rsid w:val="004C4B8C"/>
    <w:rsid w:val="004C4EEF"/>
    <w:rsid w:val="004C535C"/>
    <w:rsid w:val="004C578D"/>
    <w:rsid w:val="004C5799"/>
    <w:rsid w:val="004C63F2"/>
    <w:rsid w:val="004C6FA0"/>
    <w:rsid w:val="004C731B"/>
    <w:rsid w:val="004D0FAE"/>
    <w:rsid w:val="004D15A5"/>
    <w:rsid w:val="004D1DA5"/>
    <w:rsid w:val="004D2584"/>
    <w:rsid w:val="004D3578"/>
    <w:rsid w:val="004D4081"/>
    <w:rsid w:val="004E12BC"/>
    <w:rsid w:val="004E213A"/>
    <w:rsid w:val="004E42AB"/>
    <w:rsid w:val="004E4396"/>
    <w:rsid w:val="004E4A5F"/>
    <w:rsid w:val="004E4E1F"/>
    <w:rsid w:val="004E51A1"/>
    <w:rsid w:val="004E5CDB"/>
    <w:rsid w:val="004E6391"/>
    <w:rsid w:val="004E71FD"/>
    <w:rsid w:val="004F07FA"/>
    <w:rsid w:val="004F0E88"/>
    <w:rsid w:val="004F1203"/>
    <w:rsid w:val="004F17FF"/>
    <w:rsid w:val="004F1A9C"/>
    <w:rsid w:val="004F1C4C"/>
    <w:rsid w:val="004F207F"/>
    <w:rsid w:val="004F2CDF"/>
    <w:rsid w:val="004F2CF6"/>
    <w:rsid w:val="004F2FAD"/>
    <w:rsid w:val="004F3FFF"/>
    <w:rsid w:val="004F62E7"/>
    <w:rsid w:val="004F6433"/>
    <w:rsid w:val="004F7A32"/>
    <w:rsid w:val="005001DD"/>
    <w:rsid w:val="00500947"/>
    <w:rsid w:val="00500C1C"/>
    <w:rsid w:val="00500E2C"/>
    <w:rsid w:val="00503D02"/>
    <w:rsid w:val="00505160"/>
    <w:rsid w:val="00505D50"/>
    <w:rsid w:val="00506567"/>
    <w:rsid w:val="0050684C"/>
    <w:rsid w:val="00506F8B"/>
    <w:rsid w:val="005070F4"/>
    <w:rsid w:val="0050756B"/>
    <w:rsid w:val="005103CB"/>
    <w:rsid w:val="00510C44"/>
    <w:rsid w:val="00510ED9"/>
    <w:rsid w:val="00511A9E"/>
    <w:rsid w:val="005126CB"/>
    <w:rsid w:val="005135DC"/>
    <w:rsid w:val="00513E2E"/>
    <w:rsid w:val="0051583D"/>
    <w:rsid w:val="0052032B"/>
    <w:rsid w:val="00520CB3"/>
    <w:rsid w:val="00520EA4"/>
    <w:rsid w:val="00521526"/>
    <w:rsid w:val="00523448"/>
    <w:rsid w:val="00523E72"/>
    <w:rsid w:val="00524794"/>
    <w:rsid w:val="00524AC3"/>
    <w:rsid w:val="00524DC0"/>
    <w:rsid w:val="0053010D"/>
    <w:rsid w:val="0053021D"/>
    <w:rsid w:val="0053066C"/>
    <w:rsid w:val="00530757"/>
    <w:rsid w:val="00532163"/>
    <w:rsid w:val="005323A9"/>
    <w:rsid w:val="00533085"/>
    <w:rsid w:val="00535331"/>
    <w:rsid w:val="0053577F"/>
    <w:rsid w:val="00535902"/>
    <w:rsid w:val="00536240"/>
    <w:rsid w:val="00536E59"/>
    <w:rsid w:val="0054022F"/>
    <w:rsid w:val="00540D50"/>
    <w:rsid w:val="00540F38"/>
    <w:rsid w:val="005416BD"/>
    <w:rsid w:val="00541F15"/>
    <w:rsid w:val="0054302D"/>
    <w:rsid w:val="00543087"/>
    <w:rsid w:val="00543E6C"/>
    <w:rsid w:val="005440F2"/>
    <w:rsid w:val="005443AA"/>
    <w:rsid w:val="00544C5B"/>
    <w:rsid w:val="005451DC"/>
    <w:rsid w:val="0054568E"/>
    <w:rsid w:val="005456AF"/>
    <w:rsid w:val="00545CA8"/>
    <w:rsid w:val="00547E21"/>
    <w:rsid w:val="005501BF"/>
    <w:rsid w:val="0055229C"/>
    <w:rsid w:val="005525C3"/>
    <w:rsid w:val="00552C4E"/>
    <w:rsid w:val="00552CBE"/>
    <w:rsid w:val="00552D60"/>
    <w:rsid w:val="005558CC"/>
    <w:rsid w:val="005561D1"/>
    <w:rsid w:val="00556C20"/>
    <w:rsid w:val="00556CD5"/>
    <w:rsid w:val="00556D6E"/>
    <w:rsid w:val="00557062"/>
    <w:rsid w:val="005601B4"/>
    <w:rsid w:val="005602F0"/>
    <w:rsid w:val="00560B93"/>
    <w:rsid w:val="005610E8"/>
    <w:rsid w:val="00561C63"/>
    <w:rsid w:val="00562B93"/>
    <w:rsid w:val="00562F34"/>
    <w:rsid w:val="0056322B"/>
    <w:rsid w:val="00564140"/>
    <w:rsid w:val="00564F7B"/>
    <w:rsid w:val="00564FC0"/>
    <w:rsid w:val="00565087"/>
    <w:rsid w:val="00565DF0"/>
    <w:rsid w:val="00565E0D"/>
    <w:rsid w:val="00565F74"/>
    <w:rsid w:val="00566072"/>
    <w:rsid w:val="005667C6"/>
    <w:rsid w:val="00566A8A"/>
    <w:rsid w:val="00566D20"/>
    <w:rsid w:val="00566F82"/>
    <w:rsid w:val="0056768F"/>
    <w:rsid w:val="00567B5A"/>
    <w:rsid w:val="00570E57"/>
    <w:rsid w:val="005715F3"/>
    <w:rsid w:val="00571FCE"/>
    <w:rsid w:val="00572236"/>
    <w:rsid w:val="005723A3"/>
    <w:rsid w:val="00572CEC"/>
    <w:rsid w:val="00572E09"/>
    <w:rsid w:val="0057342E"/>
    <w:rsid w:val="00573CE3"/>
    <w:rsid w:val="00573E7A"/>
    <w:rsid w:val="005744F4"/>
    <w:rsid w:val="00574E9C"/>
    <w:rsid w:val="005755D1"/>
    <w:rsid w:val="00577355"/>
    <w:rsid w:val="00577AE0"/>
    <w:rsid w:val="005807A5"/>
    <w:rsid w:val="005819A3"/>
    <w:rsid w:val="00581C0B"/>
    <w:rsid w:val="00582018"/>
    <w:rsid w:val="005820BF"/>
    <w:rsid w:val="00582B07"/>
    <w:rsid w:val="00583B7F"/>
    <w:rsid w:val="00583CAC"/>
    <w:rsid w:val="0058493D"/>
    <w:rsid w:val="00584A48"/>
    <w:rsid w:val="00586282"/>
    <w:rsid w:val="005862BC"/>
    <w:rsid w:val="00586589"/>
    <w:rsid w:val="005865B7"/>
    <w:rsid w:val="00587014"/>
    <w:rsid w:val="00587564"/>
    <w:rsid w:val="00590A7F"/>
    <w:rsid w:val="00590EA3"/>
    <w:rsid w:val="00591392"/>
    <w:rsid w:val="00591C0A"/>
    <w:rsid w:val="00592296"/>
    <w:rsid w:val="00592808"/>
    <w:rsid w:val="0059337B"/>
    <w:rsid w:val="00594E54"/>
    <w:rsid w:val="0059547B"/>
    <w:rsid w:val="00595A15"/>
    <w:rsid w:val="00595FB7"/>
    <w:rsid w:val="005969AB"/>
    <w:rsid w:val="00596A60"/>
    <w:rsid w:val="00596DF6"/>
    <w:rsid w:val="00597B9E"/>
    <w:rsid w:val="00597BD0"/>
    <w:rsid w:val="00597C58"/>
    <w:rsid w:val="005A066F"/>
    <w:rsid w:val="005A213D"/>
    <w:rsid w:val="005A2948"/>
    <w:rsid w:val="005A2B49"/>
    <w:rsid w:val="005A4110"/>
    <w:rsid w:val="005A454A"/>
    <w:rsid w:val="005A51CC"/>
    <w:rsid w:val="005A5D8F"/>
    <w:rsid w:val="005A624C"/>
    <w:rsid w:val="005A6466"/>
    <w:rsid w:val="005A68AA"/>
    <w:rsid w:val="005B0457"/>
    <w:rsid w:val="005B15B8"/>
    <w:rsid w:val="005B17EC"/>
    <w:rsid w:val="005B2197"/>
    <w:rsid w:val="005B2B16"/>
    <w:rsid w:val="005B31BA"/>
    <w:rsid w:val="005B32B5"/>
    <w:rsid w:val="005B3592"/>
    <w:rsid w:val="005B39D2"/>
    <w:rsid w:val="005B3EAA"/>
    <w:rsid w:val="005B41EF"/>
    <w:rsid w:val="005B4D94"/>
    <w:rsid w:val="005B58CD"/>
    <w:rsid w:val="005B5D5A"/>
    <w:rsid w:val="005B6E12"/>
    <w:rsid w:val="005B7E52"/>
    <w:rsid w:val="005C02CB"/>
    <w:rsid w:val="005C065F"/>
    <w:rsid w:val="005C15FC"/>
    <w:rsid w:val="005C18E4"/>
    <w:rsid w:val="005C21AC"/>
    <w:rsid w:val="005C222C"/>
    <w:rsid w:val="005C2415"/>
    <w:rsid w:val="005C39A1"/>
    <w:rsid w:val="005C5423"/>
    <w:rsid w:val="005C5A99"/>
    <w:rsid w:val="005C5EBD"/>
    <w:rsid w:val="005C6C0C"/>
    <w:rsid w:val="005C6CD4"/>
    <w:rsid w:val="005C74EE"/>
    <w:rsid w:val="005C78FA"/>
    <w:rsid w:val="005C7906"/>
    <w:rsid w:val="005D107E"/>
    <w:rsid w:val="005D149F"/>
    <w:rsid w:val="005D14E4"/>
    <w:rsid w:val="005D1B74"/>
    <w:rsid w:val="005D1BAA"/>
    <w:rsid w:val="005D2815"/>
    <w:rsid w:val="005D2E01"/>
    <w:rsid w:val="005D3570"/>
    <w:rsid w:val="005D4514"/>
    <w:rsid w:val="005D45F1"/>
    <w:rsid w:val="005D5D38"/>
    <w:rsid w:val="005D62DF"/>
    <w:rsid w:val="005D62E0"/>
    <w:rsid w:val="005D6ED2"/>
    <w:rsid w:val="005D7C7A"/>
    <w:rsid w:val="005E050A"/>
    <w:rsid w:val="005E0DA0"/>
    <w:rsid w:val="005E1E4B"/>
    <w:rsid w:val="005E20C4"/>
    <w:rsid w:val="005E2A0C"/>
    <w:rsid w:val="005E4A87"/>
    <w:rsid w:val="005E55D8"/>
    <w:rsid w:val="005E6A3D"/>
    <w:rsid w:val="005E76EA"/>
    <w:rsid w:val="005E7ABC"/>
    <w:rsid w:val="005F0942"/>
    <w:rsid w:val="005F1191"/>
    <w:rsid w:val="005F13BE"/>
    <w:rsid w:val="005F1E01"/>
    <w:rsid w:val="005F361E"/>
    <w:rsid w:val="005F387A"/>
    <w:rsid w:val="005F3A43"/>
    <w:rsid w:val="005F4D0C"/>
    <w:rsid w:val="005F5F6E"/>
    <w:rsid w:val="005F6069"/>
    <w:rsid w:val="005F633A"/>
    <w:rsid w:val="005F75D5"/>
    <w:rsid w:val="005F7EB0"/>
    <w:rsid w:val="00600AAF"/>
    <w:rsid w:val="00600E70"/>
    <w:rsid w:val="00600F88"/>
    <w:rsid w:val="0060280E"/>
    <w:rsid w:val="006029C1"/>
    <w:rsid w:val="00603FC5"/>
    <w:rsid w:val="0060465E"/>
    <w:rsid w:val="00604C4F"/>
    <w:rsid w:val="00605829"/>
    <w:rsid w:val="00606210"/>
    <w:rsid w:val="0060624C"/>
    <w:rsid w:val="006062AE"/>
    <w:rsid w:val="0060661A"/>
    <w:rsid w:val="00607012"/>
    <w:rsid w:val="00607E09"/>
    <w:rsid w:val="00610405"/>
    <w:rsid w:val="006108C1"/>
    <w:rsid w:val="00610AC4"/>
    <w:rsid w:val="00611170"/>
    <w:rsid w:val="00611587"/>
    <w:rsid w:val="00611A70"/>
    <w:rsid w:val="00611B06"/>
    <w:rsid w:val="00613277"/>
    <w:rsid w:val="00613A3F"/>
    <w:rsid w:val="00614C62"/>
    <w:rsid w:val="00614FDF"/>
    <w:rsid w:val="00616887"/>
    <w:rsid w:val="00616DB5"/>
    <w:rsid w:val="00617262"/>
    <w:rsid w:val="006175AF"/>
    <w:rsid w:val="00620567"/>
    <w:rsid w:val="006206EA"/>
    <w:rsid w:val="00621B50"/>
    <w:rsid w:val="00621BFD"/>
    <w:rsid w:val="00621D46"/>
    <w:rsid w:val="00621F9D"/>
    <w:rsid w:val="006222C1"/>
    <w:rsid w:val="00622367"/>
    <w:rsid w:val="0062252E"/>
    <w:rsid w:val="0062378A"/>
    <w:rsid w:val="006267F0"/>
    <w:rsid w:val="00626F00"/>
    <w:rsid w:val="006270DF"/>
    <w:rsid w:val="0062719C"/>
    <w:rsid w:val="00630058"/>
    <w:rsid w:val="00632C89"/>
    <w:rsid w:val="0063324D"/>
    <w:rsid w:val="00634A31"/>
    <w:rsid w:val="00634B3D"/>
    <w:rsid w:val="0063523F"/>
    <w:rsid w:val="00635449"/>
    <w:rsid w:val="0063723B"/>
    <w:rsid w:val="00637CF5"/>
    <w:rsid w:val="00640185"/>
    <w:rsid w:val="00640E36"/>
    <w:rsid w:val="00641957"/>
    <w:rsid w:val="00642694"/>
    <w:rsid w:val="0064422D"/>
    <w:rsid w:val="00644234"/>
    <w:rsid w:val="00644F63"/>
    <w:rsid w:val="0064629C"/>
    <w:rsid w:val="00646836"/>
    <w:rsid w:val="00646873"/>
    <w:rsid w:val="00646FAD"/>
    <w:rsid w:val="006503D7"/>
    <w:rsid w:val="00650712"/>
    <w:rsid w:val="00650A55"/>
    <w:rsid w:val="006510FF"/>
    <w:rsid w:val="00651E5F"/>
    <w:rsid w:val="00652C4D"/>
    <w:rsid w:val="00653280"/>
    <w:rsid w:val="00653C05"/>
    <w:rsid w:val="006546FA"/>
    <w:rsid w:val="00654808"/>
    <w:rsid w:val="00655B9A"/>
    <w:rsid w:val="00656D68"/>
    <w:rsid w:val="00656DB9"/>
    <w:rsid w:val="006604FF"/>
    <w:rsid w:val="00660E24"/>
    <w:rsid w:val="006611C0"/>
    <w:rsid w:val="0066167C"/>
    <w:rsid w:val="00661EA7"/>
    <w:rsid w:val="006620A6"/>
    <w:rsid w:val="00662C64"/>
    <w:rsid w:val="00663265"/>
    <w:rsid w:val="00663B37"/>
    <w:rsid w:val="00663E18"/>
    <w:rsid w:val="00664067"/>
    <w:rsid w:val="00664E27"/>
    <w:rsid w:val="00665705"/>
    <w:rsid w:val="006660E4"/>
    <w:rsid w:val="006664D5"/>
    <w:rsid w:val="00666844"/>
    <w:rsid w:val="0066692E"/>
    <w:rsid w:val="006672DA"/>
    <w:rsid w:val="006672F5"/>
    <w:rsid w:val="00667D3F"/>
    <w:rsid w:val="00667E30"/>
    <w:rsid w:val="00670061"/>
    <w:rsid w:val="006704F9"/>
    <w:rsid w:val="00670ACF"/>
    <w:rsid w:val="00671F5E"/>
    <w:rsid w:val="00672373"/>
    <w:rsid w:val="00672CE4"/>
    <w:rsid w:val="00672D36"/>
    <w:rsid w:val="0067304B"/>
    <w:rsid w:val="0067304E"/>
    <w:rsid w:val="0067313E"/>
    <w:rsid w:val="0067358F"/>
    <w:rsid w:val="00673651"/>
    <w:rsid w:val="00673AAE"/>
    <w:rsid w:val="00674554"/>
    <w:rsid w:val="006752E3"/>
    <w:rsid w:val="00675F98"/>
    <w:rsid w:val="00676425"/>
    <w:rsid w:val="0067704D"/>
    <w:rsid w:val="006772F5"/>
    <w:rsid w:val="00680A5E"/>
    <w:rsid w:val="006812E4"/>
    <w:rsid w:val="006817B3"/>
    <w:rsid w:val="00682316"/>
    <w:rsid w:val="006824C2"/>
    <w:rsid w:val="006827EB"/>
    <w:rsid w:val="006841A0"/>
    <w:rsid w:val="00684478"/>
    <w:rsid w:val="00684C8F"/>
    <w:rsid w:val="00684DAC"/>
    <w:rsid w:val="006862D5"/>
    <w:rsid w:val="00687454"/>
    <w:rsid w:val="00687725"/>
    <w:rsid w:val="00687743"/>
    <w:rsid w:val="0069039D"/>
    <w:rsid w:val="00690738"/>
    <w:rsid w:val="00690808"/>
    <w:rsid w:val="00690B6E"/>
    <w:rsid w:val="0069124D"/>
    <w:rsid w:val="00691272"/>
    <w:rsid w:val="006919A4"/>
    <w:rsid w:val="00691B57"/>
    <w:rsid w:val="00692E44"/>
    <w:rsid w:val="00694A77"/>
    <w:rsid w:val="00694E2C"/>
    <w:rsid w:val="0069583E"/>
    <w:rsid w:val="0069608D"/>
    <w:rsid w:val="006964C4"/>
    <w:rsid w:val="00697B31"/>
    <w:rsid w:val="006A0DE9"/>
    <w:rsid w:val="006A17FA"/>
    <w:rsid w:val="006A4962"/>
    <w:rsid w:val="006A5234"/>
    <w:rsid w:val="006A6218"/>
    <w:rsid w:val="006A6865"/>
    <w:rsid w:val="006A735D"/>
    <w:rsid w:val="006B0C89"/>
    <w:rsid w:val="006B19A7"/>
    <w:rsid w:val="006B2668"/>
    <w:rsid w:val="006B27D0"/>
    <w:rsid w:val="006B33F5"/>
    <w:rsid w:val="006B3978"/>
    <w:rsid w:val="006B3BA6"/>
    <w:rsid w:val="006B3EA1"/>
    <w:rsid w:val="006B3ED4"/>
    <w:rsid w:val="006B4276"/>
    <w:rsid w:val="006B43C6"/>
    <w:rsid w:val="006B489B"/>
    <w:rsid w:val="006B5D89"/>
    <w:rsid w:val="006B6569"/>
    <w:rsid w:val="006B7201"/>
    <w:rsid w:val="006C0DD8"/>
    <w:rsid w:val="006C19ED"/>
    <w:rsid w:val="006C2202"/>
    <w:rsid w:val="006C24C2"/>
    <w:rsid w:val="006C2884"/>
    <w:rsid w:val="006C2C33"/>
    <w:rsid w:val="006C303F"/>
    <w:rsid w:val="006C5623"/>
    <w:rsid w:val="006C5AB9"/>
    <w:rsid w:val="006C6835"/>
    <w:rsid w:val="006C68E0"/>
    <w:rsid w:val="006D1909"/>
    <w:rsid w:val="006D1F82"/>
    <w:rsid w:val="006D27DF"/>
    <w:rsid w:val="006D2ADC"/>
    <w:rsid w:val="006D35D0"/>
    <w:rsid w:val="006D37C4"/>
    <w:rsid w:val="006D37FB"/>
    <w:rsid w:val="006D470A"/>
    <w:rsid w:val="006D58CD"/>
    <w:rsid w:val="006D5D54"/>
    <w:rsid w:val="006D60F1"/>
    <w:rsid w:val="006D61F1"/>
    <w:rsid w:val="006D6292"/>
    <w:rsid w:val="006D6304"/>
    <w:rsid w:val="006D712A"/>
    <w:rsid w:val="006E04C1"/>
    <w:rsid w:val="006E05ED"/>
    <w:rsid w:val="006E0FC8"/>
    <w:rsid w:val="006E1CA1"/>
    <w:rsid w:val="006E260C"/>
    <w:rsid w:val="006E3B7E"/>
    <w:rsid w:val="006E443E"/>
    <w:rsid w:val="006E4BBE"/>
    <w:rsid w:val="006E558F"/>
    <w:rsid w:val="006E5636"/>
    <w:rsid w:val="006E5BBF"/>
    <w:rsid w:val="006E5C86"/>
    <w:rsid w:val="006E6183"/>
    <w:rsid w:val="006F1574"/>
    <w:rsid w:val="006F174B"/>
    <w:rsid w:val="006F21D3"/>
    <w:rsid w:val="006F2677"/>
    <w:rsid w:val="006F2774"/>
    <w:rsid w:val="006F2C2A"/>
    <w:rsid w:val="006F2DDC"/>
    <w:rsid w:val="006F3813"/>
    <w:rsid w:val="006F39DC"/>
    <w:rsid w:val="006F50EF"/>
    <w:rsid w:val="006F51E6"/>
    <w:rsid w:val="006F598C"/>
    <w:rsid w:val="006F6027"/>
    <w:rsid w:val="006F63A7"/>
    <w:rsid w:val="006F6725"/>
    <w:rsid w:val="006F7757"/>
    <w:rsid w:val="006F77C9"/>
    <w:rsid w:val="007003D0"/>
    <w:rsid w:val="00700613"/>
    <w:rsid w:val="007007E3"/>
    <w:rsid w:val="00700D08"/>
    <w:rsid w:val="00701309"/>
    <w:rsid w:val="00701B4E"/>
    <w:rsid w:val="007020AA"/>
    <w:rsid w:val="0070241F"/>
    <w:rsid w:val="00703AE5"/>
    <w:rsid w:val="00703D7C"/>
    <w:rsid w:val="0070605C"/>
    <w:rsid w:val="007063F2"/>
    <w:rsid w:val="007067B0"/>
    <w:rsid w:val="00706A8A"/>
    <w:rsid w:val="00707576"/>
    <w:rsid w:val="007076A1"/>
    <w:rsid w:val="00707F94"/>
    <w:rsid w:val="00712071"/>
    <w:rsid w:val="0071219C"/>
    <w:rsid w:val="007133E0"/>
    <w:rsid w:val="007136B3"/>
    <w:rsid w:val="007137C5"/>
    <w:rsid w:val="00713F89"/>
    <w:rsid w:val="00714943"/>
    <w:rsid w:val="00715A82"/>
    <w:rsid w:val="00715B54"/>
    <w:rsid w:val="00716E6A"/>
    <w:rsid w:val="0071776C"/>
    <w:rsid w:val="007178DF"/>
    <w:rsid w:val="00717A56"/>
    <w:rsid w:val="00717F0A"/>
    <w:rsid w:val="00720B58"/>
    <w:rsid w:val="0072234D"/>
    <w:rsid w:val="007223ED"/>
    <w:rsid w:val="007227AE"/>
    <w:rsid w:val="00722AE2"/>
    <w:rsid w:val="007235A2"/>
    <w:rsid w:val="0072396C"/>
    <w:rsid w:val="00723C25"/>
    <w:rsid w:val="00723F3F"/>
    <w:rsid w:val="007240F4"/>
    <w:rsid w:val="007254C7"/>
    <w:rsid w:val="0072597D"/>
    <w:rsid w:val="00725DEE"/>
    <w:rsid w:val="00726BF9"/>
    <w:rsid w:val="007300B3"/>
    <w:rsid w:val="0073044E"/>
    <w:rsid w:val="00732870"/>
    <w:rsid w:val="007329DD"/>
    <w:rsid w:val="00732FF2"/>
    <w:rsid w:val="007331DF"/>
    <w:rsid w:val="0073402B"/>
    <w:rsid w:val="007344D7"/>
    <w:rsid w:val="00734A5B"/>
    <w:rsid w:val="00736075"/>
    <w:rsid w:val="00736257"/>
    <w:rsid w:val="007368A1"/>
    <w:rsid w:val="00737805"/>
    <w:rsid w:val="00737F7D"/>
    <w:rsid w:val="007402B7"/>
    <w:rsid w:val="0074032B"/>
    <w:rsid w:val="00740EF8"/>
    <w:rsid w:val="00740F58"/>
    <w:rsid w:val="00741369"/>
    <w:rsid w:val="007424A4"/>
    <w:rsid w:val="007428CB"/>
    <w:rsid w:val="007431EB"/>
    <w:rsid w:val="00744E76"/>
    <w:rsid w:val="007453F0"/>
    <w:rsid w:val="00745DD3"/>
    <w:rsid w:val="007461A8"/>
    <w:rsid w:val="00746795"/>
    <w:rsid w:val="0074707F"/>
    <w:rsid w:val="00747354"/>
    <w:rsid w:val="0074735F"/>
    <w:rsid w:val="00750C60"/>
    <w:rsid w:val="0075157A"/>
    <w:rsid w:val="00751645"/>
    <w:rsid w:val="0075195C"/>
    <w:rsid w:val="00752434"/>
    <w:rsid w:val="00752746"/>
    <w:rsid w:val="0075307B"/>
    <w:rsid w:val="00753250"/>
    <w:rsid w:val="007539B7"/>
    <w:rsid w:val="00754A7E"/>
    <w:rsid w:val="00755361"/>
    <w:rsid w:val="00755658"/>
    <w:rsid w:val="00755FFC"/>
    <w:rsid w:val="0075753B"/>
    <w:rsid w:val="007629BD"/>
    <w:rsid w:val="00763034"/>
    <w:rsid w:val="00765CAB"/>
    <w:rsid w:val="00765EBE"/>
    <w:rsid w:val="00766C39"/>
    <w:rsid w:val="00766FFC"/>
    <w:rsid w:val="0076723D"/>
    <w:rsid w:val="00767715"/>
    <w:rsid w:val="007704D3"/>
    <w:rsid w:val="00770AA8"/>
    <w:rsid w:val="007716F9"/>
    <w:rsid w:val="0077192B"/>
    <w:rsid w:val="00771B9E"/>
    <w:rsid w:val="0077293D"/>
    <w:rsid w:val="00773A24"/>
    <w:rsid w:val="00774845"/>
    <w:rsid w:val="00777836"/>
    <w:rsid w:val="00777E60"/>
    <w:rsid w:val="00781334"/>
    <w:rsid w:val="007817D6"/>
    <w:rsid w:val="00781948"/>
    <w:rsid w:val="00781F0F"/>
    <w:rsid w:val="00783F48"/>
    <w:rsid w:val="007848D6"/>
    <w:rsid w:val="00785DDE"/>
    <w:rsid w:val="00785F01"/>
    <w:rsid w:val="007875FF"/>
    <w:rsid w:val="00790E02"/>
    <w:rsid w:val="00790E5D"/>
    <w:rsid w:val="007912B2"/>
    <w:rsid w:val="007925DC"/>
    <w:rsid w:val="007929A4"/>
    <w:rsid w:val="00792A8A"/>
    <w:rsid w:val="00792B86"/>
    <w:rsid w:val="00792D05"/>
    <w:rsid w:val="007948AA"/>
    <w:rsid w:val="007955A7"/>
    <w:rsid w:val="007955B2"/>
    <w:rsid w:val="00795E19"/>
    <w:rsid w:val="00796340"/>
    <w:rsid w:val="0079691F"/>
    <w:rsid w:val="007A108F"/>
    <w:rsid w:val="007A12EE"/>
    <w:rsid w:val="007A176E"/>
    <w:rsid w:val="007A2593"/>
    <w:rsid w:val="007A3AD8"/>
    <w:rsid w:val="007A43FF"/>
    <w:rsid w:val="007A4898"/>
    <w:rsid w:val="007A5233"/>
    <w:rsid w:val="007A5794"/>
    <w:rsid w:val="007A59B9"/>
    <w:rsid w:val="007A5DF1"/>
    <w:rsid w:val="007A702B"/>
    <w:rsid w:val="007A786D"/>
    <w:rsid w:val="007A791E"/>
    <w:rsid w:val="007B2470"/>
    <w:rsid w:val="007B28A1"/>
    <w:rsid w:val="007B2DF5"/>
    <w:rsid w:val="007B4314"/>
    <w:rsid w:val="007B4318"/>
    <w:rsid w:val="007B44A4"/>
    <w:rsid w:val="007B4AFD"/>
    <w:rsid w:val="007B5066"/>
    <w:rsid w:val="007B5661"/>
    <w:rsid w:val="007B5E9D"/>
    <w:rsid w:val="007B6089"/>
    <w:rsid w:val="007B64AD"/>
    <w:rsid w:val="007B6E6C"/>
    <w:rsid w:val="007C0C4B"/>
    <w:rsid w:val="007C1203"/>
    <w:rsid w:val="007C1329"/>
    <w:rsid w:val="007C1B3F"/>
    <w:rsid w:val="007C1C54"/>
    <w:rsid w:val="007C1EB5"/>
    <w:rsid w:val="007C1F03"/>
    <w:rsid w:val="007C300F"/>
    <w:rsid w:val="007C35B6"/>
    <w:rsid w:val="007C46DC"/>
    <w:rsid w:val="007C471D"/>
    <w:rsid w:val="007C4FDF"/>
    <w:rsid w:val="007C5B00"/>
    <w:rsid w:val="007C6F78"/>
    <w:rsid w:val="007C73FA"/>
    <w:rsid w:val="007C7CC6"/>
    <w:rsid w:val="007C7E29"/>
    <w:rsid w:val="007D0800"/>
    <w:rsid w:val="007D1127"/>
    <w:rsid w:val="007D3D6C"/>
    <w:rsid w:val="007D4543"/>
    <w:rsid w:val="007D565A"/>
    <w:rsid w:val="007D5B3A"/>
    <w:rsid w:val="007D7F89"/>
    <w:rsid w:val="007D7FAF"/>
    <w:rsid w:val="007E0099"/>
    <w:rsid w:val="007E077F"/>
    <w:rsid w:val="007E0D27"/>
    <w:rsid w:val="007E173C"/>
    <w:rsid w:val="007E1E80"/>
    <w:rsid w:val="007E2F49"/>
    <w:rsid w:val="007E337E"/>
    <w:rsid w:val="007E4908"/>
    <w:rsid w:val="007E5012"/>
    <w:rsid w:val="007E58CD"/>
    <w:rsid w:val="007E6330"/>
    <w:rsid w:val="007E73A1"/>
    <w:rsid w:val="007E7521"/>
    <w:rsid w:val="007E7CED"/>
    <w:rsid w:val="007F03BF"/>
    <w:rsid w:val="007F0501"/>
    <w:rsid w:val="007F1332"/>
    <w:rsid w:val="007F16F2"/>
    <w:rsid w:val="007F273B"/>
    <w:rsid w:val="007F2C46"/>
    <w:rsid w:val="007F2D0B"/>
    <w:rsid w:val="007F4440"/>
    <w:rsid w:val="007F461D"/>
    <w:rsid w:val="007F4A11"/>
    <w:rsid w:val="007F4A7E"/>
    <w:rsid w:val="007F61CC"/>
    <w:rsid w:val="007F6814"/>
    <w:rsid w:val="007F7AD3"/>
    <w:rsid w:val="00800128"/>
    <w:rsid w:val="008028A4"/>
    <w:rsid w:val="00802A27"/>
    <w:rsid w:val="00802F27"/>
    <w:rsid w:val="0080347B"/>
    <w:rsid w:val="0080371F"/>
    <w:rsid w:val="00803EAE"/>
    <w:rsid w:val="0080400B"/>
    <w:rsid w:val="008041DB"/>
    <w:rsid w:val="00804C7E"/>
    <w:rsid w:val="00805F1E"/>
    <w:rsid w:val="0080686A"/>
    <w:rsid w:val="00807831"/>
    <w:rsid w:val="00810656"/>
    <w:rsid w:val="00810C4A"/>
    <w:rsid w:val="00811389"/>
    <w:rsid w:val="00811FF9"/>
    <w:rsid w:val="00812046"/>
    <w:rsid w:val="008123FC"/>
    <w:rsid w:val="00812A24"/>
    <w:rsid w:val="008132C1"/>
    <w:rsid w:val="008137C1"/>
    <w:rsid w:val="00813C26"/>
    <w:rsid w:val="0081540D"/>
    <w:rsid w:val="00815D1B"/>
    <w:rsid w:val="00816BA1"/>
    <w:rsid w:val="00817B83"/>
    <w:rsid w:val="00820EA7"/>
    <w:rsid w:val="00821227"/>
    <w:rsid w:val="008216F1"/>
    <w:rsid w:val="00821860"/>
    <w:rsid w:val="00821CE6"/>
    <w:rsid w:val="00821EEF"/>
    <w:rsid w:val="00822680"/>
    <w:rsid w:val="00822EED"/>
    <w:rsid w:val="008230F2"/>
    <w:rsid w:val="008237ED"/>
    <w:rsid w:val="00823E8A"/>
    <w:rsid w:val="00824580"/>
    <w:rsid w:val="0082495A"/>
    <w:rsid w:val="00824A6D"/>
    <w:rsid w:val="00825401"/>
    <w:rsid w:val="00825FA5"/>
    <w:rsid w:val="008260B4"/>
    <w:rsid w:val="00826BB9"/>
    <w:rsid w:val="008276C7"/>
    <w:rsid w:val="008301F8"/>
    <w:rsid w:val="0083064D"/>
    <w:rsid w:val="00830776"/>
    <w:rsid w:val="00830BD1"/>
    <w:rsid w:val="008313FC"/>
    <w:rsid w:val="00831FB3"/>
    <w:rsid w:val="0083248B"/>
    <w:rsid w:val="008337A5"/>
    <w:rsid w:val="00833F6A"/>
    <w:rsid w:val="00835DBF"/>
    <w:rsid w:val="00836E4E"/>
    <w:rsid w:val="0083719E"/>
    <w:rsid w:val="008372CF"/>
    <w:rsid w:val="0084008F"/>
    <w:rsid w:val="008419D3"/>
    <w:rsid w:val="00841FE4"/>
    <w:rsid w:val="00844103"/>
    <w:rsid w:val="0084546E"/>
    <w:rsid w:val="00845CE0"/>
    <w:rsid w:val="00845EFC"/>
    <w:rsid w:val="008469E0"/>
    <w:rsid w:val="00846DEC"/>
    <w:rsid w:val="00847F8D"/>
    <w:rsid w:val="00851126"/>
    <w:rsid w:val="008519C5"/>
    <w:rsid w:val="0085304B"/>
    <w:rsid w:val="00854A4A"/>
    <w:rsid w:val="00855109"/>
    <w:rsid w:val="0085595F"/>
    <w:rsid w:val="00855BFC"/>
    <w:rsid w:val="008563F9"/>
    <w:rsid w:val="00856603"/>
    <w:rsid w:val="008574B8"/>
    <w:rsid w:val="00857ADA"/>
    <w:rsid w:val="00857C81"/>
    <w:rsid w:val="008611F1"/>
    <w:rsid w:val="00861672"/>
    <w:rsid w:val="00861EB1"/>
    <w:rsid w:val="00862BEF"/>
    <w:rsid w:val="0086317A"/>
    <w:rsid w:val="0086383A"/>
    <w:rsid w:val="00864064"/>
    <w:rsid w:val="0086434F"/>
    <w:rsid w:val="00865794"/>
    <w:rsid w:val="00865AD5"/>
    <w:rsid w:val="00865CFE"/>
    <w:rsid w:val="00866A3D"/>
    <w:rsid w:val="00867C10"/>
    <w:rsid w:val="00870926"/>
    <w:rsid w:val="00871C06"/>
    <w:rsid w:val="00871D27"/>
    <w:rsid w:val="00872315"/>
    <w:rsid w:val="00872B27"/>
    <w:rsid w:val="00873121"/>
    <w:rsid w:val="008734B4"/>
    <w:rsid w:val="00873D8F"/>
    <w:rsid w:val="00874A5D"/>
    <w:rsid w:val="00874AEC"/>
    <w:rsid w:val="00875CCB"/>
    <w:rsid w:val="008763DE"/>
    <w:rsid w:val="008768CA"/>
    <w:rsid w:val="008770BF"/>
    <w:rsid w:val="008774D2"/>
    <w:rsid w:val="0087779D"/>
    <w:rsid w:val="008779C5"/>
    <w:rsid w:val="00877D3C"/>
    <w:rsid w:val="008801A1"/>
    <w:rsid w:val="00880FD5"/>
    <w:rsid w:val="00882003"/>
    <w:rsid w:val="008824EC"/>
    <w:rsid w:val="00883624"/>
    <w:rsid w:val="0088378B"/>
    <w:rsid w:val="0088381B"/>
    <w:rsid w:val="00883E19"/>
    <w:rsid w:val="008842BB"/>
    <w:rsid w:val="0088446C"/>
    <w:rsid w:val="008846A6"/>
    <w:rsid w:val="00884798"/>
    <w:rsid w:val="008848A5"/>
    <w:rsid w:val="00884F44"/>
    <w:rsid w:val="00885190"/>
    <w:rsid w:val="0088527E"/>
    <w:rsid w:val="0088647D"/>
    <w:rsid w:val="0088692E"/>
    <w:rsid w:val="00886D93"/>
    <w:rsid w:val="00886F74"/>
    <w:rsid w:val="0088733C"/>
    <w:rsid w:val="0088741C"/>
    <w:rsid w:val="00887DCF"/>
    <w:rsid w:val="0089098F"/>
    <w:rsid w:val="00891207"/>
    <w:rsid w:val="0089181C"/>
    <w:rsid w:val="008922A5"/>
    <w:rsid w:val="00892833"/>
    <w:rsid w:val="00893508"/>
    <w:rsid w:val="008939F0"/>
    <w:rsid w:val="00893BCB"/>
    <w:rsid w:val="008949F9"/>
    <w:rsid w:val="00895D61"/>
    <w:rsid w:val="008A05DF"/>
    <w:rsid w:val="008A0AB5"/>
    <w:rsid w:val="008A1A02"/>
    <w:rsid w:val="008A1D55"/>
    <w:rsid w:val="008A258F"/>
    <w:rsid w:val="008A2811"/>
    <w:rsid w:val="008A2CEC"/>
    <w:rsid w:val="008A30B8"/>
    <w:rsid w:val="008A3864"/>
    <w:rsid w:val="008A3C7B"/>
    <w:rsid w:val="008A3CD6"/>
    <w:rsid w:val="008A3E1E"/>
    <w:rsid w:val="008A42E2"/>
    <w:rsid w:val="008A5EB6"/>
    <w:rsid w:val="008A616A"/>
    <w:rsid w:val="008A636B"/>
    <w:rsid w:val="008B1653"/>
    <w:rsid w:val="008B2978"/>
    <w:rsid w:val="008B2F0B"/>
    <w:rsid w:val="008B3B58"/>
    <w:rsid w:val="008B6A82"/>
    <w:rsid w:val="008B762D"/>
    <w:rsid w:val="008C2B60"/>
    <w:rsid w:val="008C3378"/>
    <w:rsid w:val="008C3BDE"/>
    <w:rsid w:val="008C40C0"/>
    <w:rsid w:val="008C4FAA"/>
    <w:rsid w:val="008C5318"/>
    <w:rsid w:val="008C55DE"/>
    <w:rsid w:val="008C5779"/>
    <w:rsid w:val="008C5829"/>
    <w:rsid w:val="008C5A16"/>
    <w:rsid w:val="008C5A17"/>
    <w:rsid w:val="008C60F9"/>
    <w:rsid w:val="008C69A9"/>
    <w:rsid w:val="008C6F4C"/>
    <w:rsid w:val="008C7197"/>
    <w:rsid w:val="008C7626"/>
    <w:rsid w:val="008D1867"/>
    <w:rsid w:val="008D2757"/>
    <w:rsid w:val="008D2B1A"/>
    <w:rsid w:val="008D3BCB"/>
    <w:rsid w:val="008D4821"/>
    <w:rsid w:val="008D5B8F"/>
    <w:rsid w:val="008D5BF7"/>
    <w:rsid w:val="008D5C74"/>
    <w:rsid w:val="008D63CE"/>
    <w:rsid w:val="008D6551"/>
    <w:rsid w:val="008D66C5"/>
    <w:rsid w:val="008D6C41"/>
    <w:rsid w:val="008D7398"/>
    <w:rsid w:val="008D749B"/>
    <w:rsid w:val="008D77C5"/>
    <w:rsid w:val="008E0259"/>
    <w:rsid w:val="008E0767"/>
    <w:rsid w:val="008E0AE6"/>
    <w:rsid w:val="008E1275"/>
    <w:rsid w:val="008E19A8"/>
    <w:rsid w:val="008E2A3C"/>
    <w:rsid w:val="008E2CF1"/>
    <w:rsid w:val="008E2EB2"/>
    <w:rsid w:val="008E2EC2"/>
    <w:rsid w:val="008E369F"/>
    <w:rsid w:val="008E3775"/>
    <w:rsid w:val="008E385D"/>
    <w:rsid w:val="008E3B5B"/>
    <w:rsid w:val="008E3D04"/>
    <w:rsid w:val="008E510B"/>
    <w:rsid w:val="008E5A5E"/>
    <w:rsid w:val="008E5A62"/>
    <w:rsid w:val="008E5C4F"/>
    <w:rsid w:val="008E6201"/>
    <w:rsid w:val="008E667D"/>
    <w:rsid w:val="008E6E62"/>
    <w:rsid w:val="008E74D4"/>
    <w:rsid w:val="008F01DB"/>
    <w:rsid w:val="008F1702"/>
    <w:rsid w:val="008F3588"/>
    <w:rsid w:val="008F3C1C"/>
    <w:rsid w:val="008F51DF"/>
    <w:rsid w:val="008F5797"/>
    <w:rsid w:val="008F5805"/>
    <w:rsid w:val="008F603F"/>
    <w:rsid w:val="008F7131"/>
    <w:rsid w:val="008F7692"/>
    <w:rsid w:val="008F7A9A"/>
    <w:rsid w:val="009000A7"/>
    <w:rsid w:val="00900129"/>
    <w:rsid w:val="009002D9"/>
    <w:rsid w:val="00901BAC"/>
    <w:rsid w:val="00901C66"/>
    <w:rsid w:val="0090271F"/>
    <w:rsid w:val="00902C6F"/>
    <w:rsid w:val="00902E23"/>
    <w:rsid w:val="00903C8A"/>
    <w:rsid w:val="00905025"/>
    <w:rsid w:val="009053B9"/>
    <w:rsid w:val="00905E30"/>
    <w:rsid w:val="009063AC"/>
    <w:rsid w:val="00906476"/>
    <w:rsid w:val="00906E97"/>
    <w:rsid w:val="0090766C"/>
    <w:rsid w:val="00907933"/>
    <w:rsid w:val="009079D2"/>
    <w:rsid w:val="00910868"/>
    <w:rsid w:val="0091131A"/>
    <w:rsid w:val="00911439"/>
    <w:rsid w:val="0091179B"/>
    <w:rsid w:val="00911D09"/>
    <w:rsid w:val="00912225"/>
    <w:rsid w:val="0091239E"/>
    <w:rsid w:val="00912409"/>
    <w:rsid w:val="0091348E"/>
    <w:rsid w:val="00913BB3"/>
    <w:rsid w:val="00914028"/>
    <w:rsid w:val="00914B15"/>
    <w:rsid w:val="00915EDA"/>
    <w:rsid w:val="00916234"/>
    <w:rsid w:val="00917892"/>
    <w:rsid w:val="00917CCB"/>
    <w:rsid w:val="00920167"/>
    <w:rsid w:val="00920CDC"/>
    <w:rsid w:val="00920ECD"/>
    <w:rsid w:val="00920EE0"/>
    <w:rsid w:val="00921956"/>
    <w:rsid w:val="00921E64"/>
    <w:rsid w:val="00923CAD"/>
    <w:rsid w:val="0092429D"/>
    <w:rsid w:val="009248A6"/>
    <w:rsid w:val="009251BC"/>
    <w:rsid w:val="0092602E"/>
    <w:rsid w:val="009271BC"/>
    <w:rsid w:val="00927EA4"/>
    <w:rsid w:val="00930990"/>
    <w:rsid w:val="009311F1"/>
    <w:rsid w:val="00931200"/>
    <w:rsid w:val="00931584"/>
    <w:rsid w:val="009317F1"/>
    <w:rsid w:val="00932346"/>
    <w:rsid w:val="00932C02"/>
    <w:rsid w:val="009359E0"/>
    <w:rsid w:val="00935F45"/>
    <w:rsid w:val="00936042"/>
    <w:rsid w:val="00936475"/>
    <w:rsid w:val="00937BCE"/>
    <w:rsid w:val="00937CF6"/>
    <w:rsid w:val="009407D1"/>
    <w:rsid w:val="00941D8F"/>
    <w:rsid w:val="00942EC2"/>
    <w:rsid w:val="009432E4"/>
    <w:rsid w:val="00944A9C"/>
    <w:rsid w:val="00945650"/>
    <w:rsid w:val="00945B4F"/>
    <w:rsid w:val="00945FFF"/>
    <w:rsid w:val="009472BE"/>
    <w:rsid w:val="00947F33"/>
    <w:rsid w:val="00950984"/>
    <w:rsid w:val="00951CF9"/>
    <w:rsid w:val="00952595"/>
    <w:rsid w:val="00952926"/>
    <w:rsid w:val="00952972"/>
    <w:rsid w:val="00953E3D"/>
    <w:rsid w:val="00954A3B"/>
    <w:rsid w:val="00956435"/>
    <w:rsid w:val="009567F7"/>
    <w:rsid w:val="00957C68"/>
    <w:rsid w:val="00957ECC"/>
    <w:rsid w:val="0096046B"/>
    <w:rsid w:val="00960A06"/>
    <w:rsid w:val="00960A21"/>
    <w:rsid w:val="009614B3"/>
    <w:rsid w:val="0096162B"/>
    <w:rsid w:val="00962360"/>
    <w:rsid w:val="009627D7"/>
    <w:rsid w:val="00965042"/>
    <w:rsid w:val="009654E7"/>
    <w:rsid w:val="00965F44"/>
    <w:rsid w:val="00966C44"/>
    <w:rsid w:val="00966E4A"/>
    <w:rsid w:val="009701AD"/>
    <w:rsid w:val="009712AD"/>
    <w:rsid w:val="00971350"/>
    <w:rsid w:val="0097153B"/>
    <w:rsid w:val="00971A88"/>
    <w:rsid w:val="00971F6D"/>
    <w:rsid w:val="00972A85"/>
    <w:rsid w:val="00973013"/>
    <w:rsid w:val="00973062"/>
    <w:rsid w:val="00974AC5"/>
    <w:rsid w:val="00975352"/>
    <w:rsid w:val="0097614D"/>
    <w:rsid w:val="0097743F"/>
    <w:rsid w:val="00980127"/>
    <w:rsid w:val="00981005"/>
    <w:rsid w:val="00981840"/>
    <w:rsid w:val="00981BAF"/>
    <w:rsid w:val="009821D9"/>
    <w:rsid w:val="00982313"/>
    <w:rsid w:val="00982E01"/>
    <w:rsid w:val="0098369C"/>
    <w:rsid w:val="00983CEE"/>
    <w:rsid w:val="00984253"/>
    <w:rsid w:val="00984385"/>
    <w:rsid w:val="00985449"/>
    <w:rsid w:val="00985F72"/>
    <w:rsid w:val="00986547"/>
    <w:rsid w:val="00990C7C"/>
    <w:rsid w:val="00990E70"/>
    <w:rsid w:val="00992193"/>
    <w:rsid w:val="0099276C"/>
    <w:rsid w:val="0099301C"/>
    <w:rsid w:val="0099361B"/>
    <w:rsid w:val="00993DD8"/>
    <w:rsid w:val="00994C01"/>
    <w:rsid w:val="009958B8"/>
    <w:rsid w:val="00995D38"/>
    <w:rsid w:val="009965B5"/>
    <w:rsid w:val="0099661C"/>
    <w:rsid w:val="009A3818"/>
    <w:rsid w:val="009A4512"/>
    <w:rsid w:val="009A49DF"/>
    <w:rsid w:val="009A514F"/>
    <w:rsid w:val="009A52B2"/>
    <w:rsid w:val="009A5E63"/>
    <w:rsid w:val="009A69C6"/>
    <w:rsid w:val="009A7C5E"/>
    <w:rsid w:val="009B00A5"/>
    <w:rsid w:val="009B031D"/>
    <w:rsid w:val="009B0777"/>
    <w:rsid w:val="009B0D49"/>
    <w:rsid w:val="009B0DDA"/>
    <w:rsid w:val="009B1AB3"/>
    <w:rsid w:val="009B1C01"/>
    <w:rsid w:val="009B24FE"/>
    <w:rsid w:val="009B2D4D"/>
    <w:rsid w:val="009B318F"/>
    <w:rsid w:val="009B4694"/>
    <w:rsid w:val="009B4EB9"/>
    <w:rsid w:val="009B5453"/>
    <w:rsid w:val="009B5685"/>
    <w:rsid w:val="009B5E1E"/>
    <w:rsid w:val="009B6308"/>
    <w:rsid w:val="009B66E0"/>
    <w:rsid w:val="009C1F30"/>
    <w:rsid w:val="009C2403"/>
    <w:rsid w:val="009C281F"/>
    <w:rsid w:val="009C2D74"/>
    <w:rsid w:val="009C2F20"/>
    <w:rsid w:val="009C3F60"/>
    <w:rsid w:val="009C48B7"/>
    <w:rsid w:val="009C4C04"/>
    <w:rsid w:val="009C554B"/>
    <w:rsid w:val="009C58E5"/>
    <w:rsid w:val="009C592C"/>
    <w:rsid w:val="009C5B31"/>
    <w:rsid w:val="009C5F19"/>
    <w:rsid w:val="009C64B9"/>
    <w:rsid w:val="009C65A9"/>
    <w:rsid w:val="009C706B"/>
    <w:rsid w:val="009C73EB"/>
    <w:rsid w:val="009C7C9A"/>
    <w:rsid w:val="009C7E7D"/>
    <w:rsid w:val="009D1434"/>
    <w:rsid w:val="009D16FE"/>
    <w:rsid w:val="009D2664"/>
    <w:rsid w:val="009D3266"/>
    <w:rsid w:val="009D3724"/>
    <w:rsid w:val="009D480A"/>
    <w:rsid w:val="009D5D57"/>
    <w:rsid w:val="009D64E1"/>
    <w:rsid w:val="009D677D"/>
    <w:rsid w:val="009D6B38"/>
    <w:rsid w:val="009E07D6"/>
    <w:rsid w:val="009E0C52"/>
    <w:rsid w:val="009E216D"/>
    <w:rsid w:val="009E2C61"/>
    <w:rsid w:val="009E3101"/>
    <w:rsid w:val="009E3C76"/>
    <w:rsid w:val="009E4116"/>
    <w:rsid w:val="009E42F2"/>
    <w:rsid w:val="009E44C2"/>
    <w:rsid w:val="009E6798"/>
    <w:rsid w:val="009E7773"/>
    <w:rsid w:val="009E7D16"/>
    <w:rsid w:val="009F04B3"/>
    <w:rsid w:val="009F0745"/>
    <w:rsid w:val="009F0FB4"/>
    <w:rsid w:val="009F2CEA"/>
    <w:rsid w:val="009F37B7"/>
    <w:rsid w:val="009F428E"/>
    <w:rsid w:val="009F42BC"/>
    <w:rsid w:val="009F4F7E"/>
    <w:rsid w:val="009F63BD"/>
    <w:rsid w:val="009F7A26"/>
    <w:rsid w:val="009F7D1A"/>
    <w:rsid w:val="009F7FB2"/>
    <w:rsid w:val="00A0083B"/>
    <w:rsid w:val="00A00881"/>
    <w:rsid w:val="00A01CC8"/>
    <w:rsid w:val="00A02D6B"/>
    <w:rsid w:val="00A02F8C"/>
    <w:rsid w:val="00A030C0"/>
    <w:rsid w:val="00A03504"/>
    <w:rsid w:val="00A03B03"/>
    <w:rsid w:val="00A04866"/>
    <w:rsid w:val="00A054A4"/>
    <w:rsid w:val="00A06135"/>
    <w:rsid w:val="00A062D1"/>
    <w:rsid w:val="00A06609"/>
    <w:rsid w:val="00A0679A"/>
    <w:rsid w:val="00A101AB"/>
    <w:rsid w:val="00A10F02"/>
    <w:rsid w:val="00A116C1"/>
    <w:rsid w:val="00A11B51"/>
    <w:rsid w:val="00A11C88"/>
    <w:rsid w:val="00A1246A"/>
    <w:rsid w:val="00A12828"/>
    <w:rsid w:val="00A12E6B"/>
    <w:rsid w:val="00A135D0"/>
    <w:rsid w:val="00A13A0A"/>
    <w:rsid w:val="00A13AD3"/>
    <w:rsid w:val="00A14724"/>
    <w:rsid w:val="00A1539E"/>
    <w:rsid w:val="00A15D87"/>
    <w:rsid w:val="00A162CD"/>
    <w:rsid w:val="00A162F0"/>
    <w:rsid w:val="00A164B4"/>
    <w:rsid w:val="00A1656E"/>
    <w:rsid w:val="00A1674D"/>
    <w:rsid w:val="00A16C06"/>
    <w:rsid w:val="00A16D67"/>
    <w:rsid w:val="00A16F0D"/>
    <w:rsid w:val="00A17343"/>
    <w:rsid w:val="00A21368"/>
    <w:rsid w:val="00A21BBA"/>
    <w:rsid w:val="00A22859"/>
    <w:rsid w:val="00A23876"/>
    <w:rsid w:val="00A26358"/>
    <w:rsid w:val="00A26D0D"/>
    <w:rsid w:val="00A309DE"/>
    <w:rsid w:val="00A313E2"/>
    <w:rsid w:val="00A314A5"/>
    <w:rsid w:val="00A31D9C"/>
    <w:rsid w:val="00A320DE"/>
    <w:rsid w:val="00A35A1E"/>
    <w:rsid w:val="00A35D75"/>
    <w:rsid w:val="00A365A1"/>
    <w:rsid w:val="00A3710A"/>
    <w:rsid w:val="00A37ABE"/>
    <w:rsid w:val="00A37D95"/>
    <w:rsid w:val="00A37DE3"/>
    <w:rsid w:val="00A403C9"/>
    <w:rsid w:val="00A40678"/>
    <w:rsid w:val="00A40CE6"/>
    <w:rsid w:val="00A41314"/>
    <w:rsid w:val="00A41529"/>
    <w:rsid w:val="00A41C1F"/>
    <w:rsid w:val="00A41C5D"/>
    <w:rsid w:val="00A41C7C"/>
    <w:rsid w:val="00A41D95"/>
    <w:rsid w:val="00A43569"/>
    <w:rsid w:val="00A437F7"/>
    <w:rsid w:val="00A43AD6"/>
    <w:rsid w:val="00A4415C"/>
    <w:rsid w:val="00A460B9"/>
    <w:rsid w:val="00A479B6"/>
    <w:rsid w:val="00A505CF"/>
    <w:rsid w:val="00A50A66"/>
    <w:rsid w:val="00A51CE4"/>
    <w:rsid w:val="00A52D1F"/>
    <w:rsid w:val="00A5333A"/>
    <w:rsid w:val="00A53724"/>
    <w:rsid w:val="00A55067"/>
    <w:rsid w:val="00A5535A"/>
    <w:rsid w:val="00A55600"/>
    <w:rsid w:val="00A56343"/>
    <w:rsid w:val="00A575DD"/>
    <w:rsid w:val="00A60215"/>
    <w:rsid w:val="00A60A58"/>
    <w:rsid w:val="00A60DCA"/>
    <w:rsid w:val="00A60F65"/>
    <w:rsid w:val="00A6105F"/>
    <w:rsid w:val="00A64FAF"/>
    <w:rsid w:val="00A65778"/>
    <w:rsid w:val="00A66024"/>
    <w:rsid w:val="00A669FD"/>
    <w:rsid w:val="00A6701B"/>
    <w:rsid w:val="00A67F0F"/>
    <w:rsid w:val="00A67F71"/>
    <w:rsid w:val="00A700E6"/>
    <w:rsid w:val="00A70527"/>
    <w:rsid w:val="00A718D4"/>
    <w:rsid w:val="00A736AF"/>
    <w:rsid w:val="00A73C52"/>
    <w:rsid w:val="00A74073"/>
    <w:rsid w:val="00A74EF6"/>
    <w:rsid w:val="00A7520B"/>
    <w:rsid w:val="00A756B5"/>
    <w:rsid w:val="00A762A6"/>
    <w:rsid w:val="00A7725F"/>
    <w:rsid w:val="00A80309"/>
    <w:rsid w:val="00A80A16"/>
    <w:rsid w:val="00A813E6"/>
    <w:rsid w:val="00A81435"/>
    <w:rsid w:val="00A81B8B"/>
    <w:rsid w:val="00A821F9"/>
    <w:rsid w:val="00A82346"/>
    <w:rsid w:val="00A829AA"/>
    <w:rsid w:val="00A82D6E"/>
    <w:rsid w:val="00A8381D"/>
    <w:rsid w:val="00A83E78"/>
    <w:rsid w:val="00A83F04"/>
    <w:rsid w:val="00A83F3E"/>
    <w:rsid w:val="00A845DA"/>
    <w:rsid w:val="00A849C2"/>
    <w:rsid w:val="00A851BC"/>
    <w:rsid w:val="00A85E67"/>
    <w:rsid w:val="00A86894"/>
    <w:rsid w:val="00A902E8"/>
    <w:rsid w:val="00A90D34"/>
    <w:rsid w:val="00A91282"/>
    <w:rsid w:val="00A9331A"/>
    <w:rsid w:val="00A93AB8"/>
    <w:rsid w:val="00A945A6"/>
    <w:rsid w:val="00A94999"/>
    <w:rsid w:val="00A94AD2"/>
    <w:rsid w:val="00A94CBA"/>
    <w:rsid w:val="00A95266"/>
    <w:rsid w:val="00A96786"/>
    <w:rsid w:val="00A9693E"/>
    <w:rsid w:val="00A976CF"/>
    <w:rsid w:val="00AA0383"/>
    <w:rsid w:val="00AA058B"/>
    <w:rsid w:val="00AA0B59"/>
    <w:rsid w:val="00AA1FAE"/>
    <w:rsid w:val="00AA2BC1"/>
    <w:rsid w:val="00AA2F6F"/>
    <w:rsid w:val="00AA3A8C"/>
    <w:rsid w:val="00AA3C42"/>
    <w:rsid w:val="00AA4C8C"/>
    <w:rsid w:val="00AA5288"/>
    <w:rsid w:val="00AA636B"/>
    <w:rsid w:val="00AA710C"/>
    <w:rsid w:val="00AA79C4"/>
    <w:rsid w:val="00AB09D0"/>
    <w:rsid w:val="00AB208B"/>
    <w:rsid w:val="00AB21AC"/>
    <w:rsid w:val="00AB2801"/>
    <w:rsid w:val="00AB2BBA"/>
    <w:rsid w:val="00AB33CE"/>
    <w:rsid w:val="00AB444C"/>
    <w:rsid w:val="00AB451F"/>
    <w:rsid w:val="00AB4ADB"/>
    <w:rsid w:val="00AB5148"/>
    <w:rsid w:val="00AB59E5"/>
    <w:rsid w:val="00AB7805"/>
    <w:rsid w:val="00AB796E"/>
    <w:rsid w:val="00AC042F"/>
    <w:rsid w:val="00AC0C70"/>
    <w:rsid w:val="00AC1BA8"/>
    <w:rsid w:val="00AC303E"/>
    <w:rsid w:val="00AC30AF"/>
    <w:rsid w:val="00AC410A"/>
    <w:rsid w:val="00AC4356"/>
    <w:rsid w:val="00AC4496"/>
    <w:rsid w:val="00AC4843"/>
    <w:rsid w:val="00AC4D46"/>
    <w:rsid w:val="00AD0849"/>
    <w:rsid w:val="00AD0B91"/>
    <w:rsid w:val="00AD1C9D"/>
    <w:rsid w:val="00AD229D"/>
    <w:rsid w:val="00AD3951"/>
    <w:rsid w:val="00AD4A76"/>
    <w:rsid w:val="00AD4B53"/>
    <w:rsid w:val="00AD4C95"/>
    <w:rsid w:val="00AD512F"/>
    <w:rsid w:val="00AD52C8"/>
    <w:rsid w:val="00AD5459"/>
    <w:rsid w:val="00AD55CF"/>
    <w:rsid w:val="00AD691B"/>
    <w:rsid w:val="00AD7856"/>
    <w:rsid w:val="00AE0774"/>
    <w:rsid w:val="00AE09F2"/>
    <w:rsid w:val="00AE11B0"/>
    <w:rsid w:val="00AE150E"/>
    <w:rsid w:val="00AE1967"/>
    <w:rsid w:val="00AE1AFE"/>
    <w:rsid w:val="00AE2705"/>
    <w:rsid w:val="00AE2F27"/>
    <w:rsid w:val="00AE48A5"/>
    <w:rsid w:val="00AE51F6"/>
    <w:rsid w:val="00AE61F2"/>
    <w:rsid w:val="00AE6FFA"/>
    <w:rsid w:val="00AE7411"/>
    <w:rsid w:val="00AE7C54"/>
    <w:rsid w:val="00AF0275"/>
    <w:rsid w:val="00AF04E8"/>
    <w:rsid w:val="00AF09A0"/>
    <w:rsid w:val="00AF113A"/>
    <w:rsid w:val="00AF15E8"/>
    <w:rsid w:val="00AF1C55"/>
    <w:rsid w:val="00AF1CA0"/>
    <w:rsid w:val="00AF1D18"/>
    <w:rsid w:val="00AF3135"/>
    <w:rsid w:val="00AF33DC"/>
    <w:rsid w:val="00AF4D4F"/>
    <w:rsid w:val="00AF4F9A"/>
    <w:rsid w:val="00AF5CF1"/>
    <w:rsid w:val="00AF6459"/>
    <w:rsid w:val="00AF77DC"/>
    <w:rsid w:val="00AF7D31"/>
    <w:rsid w:val="00B00908"/>
    <w:rsid w:val="00B009D2"/>
    <w:rsid w:val="00B01BB5"/>
    <w:rsid w:val="00B01F9A"/>
    <w:rsid w:val="00B02E6D"/>
    <w:rsid w:val="00B02EA8"/>
    <w:rsid w:val="00B030F3"/>
    <w:rsid w:val="00B031E0"/>
    <w:rsid w:val="00B039D9"/>
    <w:rsid w:val="00B0580B"/>
    <w:rsid w:val="00B05A79"/>
    <w:rsid w:val="00B06135"/>
    <w:rsid w:val="00B06B4A"/>
    <w:rsid w:val="00B06EB8"/>
    <w:rsid w:val="00B06EC3"/>
    <w:rsid w:val="00B07509"/>
    <w:rsid w:val="00B0750F"/>
    <w:rsid w:val="00B109DA"/>
    <w:rsid w:val="00B110F3"/>
    <w:rsid w:val="00B12622"/>
    <w:rsid w:val="00B13BF8"/>
    <w:rsid w:val="00B1491A"/>
    <w:rsid w:val="00B14A1D"/>
    <w:rsid w:val="00B14A5C"/>
    <w:rsid w:val="00B15449"/>
    <w:rsid w:val="00B156B8"/>
    <w:rsid w:val="00B1574B"/>
    <w:rsid w:val="00B161D9"/>
    <w:rsid w:val="00B1664A"/>
    <w:rsid w:val="00B16F16"/>
    <w:rsid w:val="00B20CDE"/>
    <w:rsid w:val="00B20E3B"/>
    <w:rsid w:val="00B21DAB"/>
    <w:rsid w:val="00B21F38"/>
    <w:rsid w:val="00B225EC"/>
    <w:rsid w:val="00B22DA6"/>
    <w:rsid w:val="00B22DA8"/>
    <w:rsid w:val="00B23502"/>
    <w:rsid w:val="00B23A40"/>
    <w:rsid w:val="00B23D47"/>
    <w:rsid w:val="00B23EA6"/>
    <w:rsid w:val="00B23F03"/>
    <w:rsid w:val="00B2512F"/>
    <w:rsid w:val="00B261E0"/>
    <w:rsid w:val="00B277B1"/>
    <w:rsid w:val="00B30773"/>
    <w:rsid w:val="00B307DC"/>
    <w:rsid w:val="00B30C4F"/>
    <w:rsid w:val="00B30E12"/>
    <w:rsid w:val="00B3175E"/>
    <w:rsid w:val="00B31AF1"/>
    <w:rsid w:val="00B32C25"/>
    <w:rsid w:val="00B337EC"/>
    <w:rsid w:val="00B3404C"/>
    <w:rsid w:val="00B36E24"/>
    <w:rsid w:val="00B41E98"/>
    <w:rsid w:val="00B428E2"/>
    <w:rsid w:val="00B42BAB"/>
    <w:rsid w:val="00B43726"/>
    <w:rsid w:val="00B444F2"/>
    <w:rsid w:val="00B44ADC"/>
    <w:rsid w:val="00B4564A"/>
    <w:rsid w:val="00B459AF"/>
    <w:rsid w:val="00B45D73"/>
    <w:rsid w:val="00B45F78"/>
    <w:rsid w:val="00B46B79"/>
    <w:rsid w:val="00B47A9D"/>
    <w:rsid w:val="00B47D64"/>
    <w:rsid w:val="00B47EFF"/>
    <w:rsid w:val="00B47FC4"/>
    <w:rsid w:val="00B5047D"/>
    <w:rsid w:val="00B50C78"/>
    <w:rsid w:val="00B5100F"/>
    <w:rsid w:val="00B511D8"/>
    <w:rsid w:val="00B51454"/>
    <w:rsid w:val="00B51475"/>
    <w:rsid w:val="00B515B6"/>
    <w:rsid w:val="00B51F7F"/>
    <w:rsid w:val="00B52ACA"/>
    <w:rsid w:val="00B5337E"/>
    <w:rsid w:val="00B5384A"/>
    <w:rsid w:val="00B538C1"/>
    <w:rsid w:val="00B5485E"/>
    <w:rsid w:val="00B54AFF"/>
    <w:rsid w:val="00B56B96"/>
    <w:rsid w:val="00B56F59"/>
    <w:rsid w:val="00B57048"/>
    <w:rsid w:val="00B6108C"/>
    <w:rsid w:val="00B62795"/>
    <w:rsid w:val="00B62DCD"/>
    <w:rsid w:val="00B63163"/>
    <w:rsid w:val="00B63E2A"/>
    <w:rsid w:val="00B644B6"/>
    <w:rsid w:val="00B64863"/>
    <w:rsid w:val="00B64A8E"/>
    <w:rsid w:val="00B659FD"/>
    <w:rsid w:val="00B65DB7"/>
    <w:rsid w:val="00B66CF1"/>
    <w:rsid w:val="00B6716A"/>
    <w:rsid w:val="00B675B1"/>
    <w:rsid w:val="00B67675"/>
    <w:rsid w:val="00B70A19"/>
    <w:rsid w:val="00B70FD6"/>
    <w:rsid w:val="00B7111E"/>
    <w:rsid w:val="00B71B9E"/>
    <w:rsid w:val="00B721C3"/>
    <w:rsid w:val="00B72AD5"/>
    <w:rsid w:val="00B72C18"/>
    <w:rsid w:val="00B73236"/>
    <w:rsid w:val="00B73285"/>
    <w:rsid w:val="00B7448C"/>
    <w:rsid w:val="00B76768"/>
    <w:rsid w:val="00B7730C"/>
    <w:rsid w:val="00B77676"/>
    <w:rsid w:val="00B77CFA"/>
    <w:rsid w:val="00B804CE"/>
    <w:rsid w:val="00B80EB1"/>
    <w:rsid w:val="00B81A54"/>
    <w:rsid w:val="00B82021"/>
    <w:rsid w:val="00B83F96"/>
    <w:rsid w:val="00B853E0"/>
    <w:rsid w:val="00B863B2"/>
    <w:rsid w:val="00B864F4"/>
    <w:rsid w:val="00B87A98"/>
    <w:rsid w:val="00B9030F"/>
    <w:rsid w:val="00B90455"/>
    <w:rsid w:val="00B9060E"/>
    <w:rsid w:val="00B90A39"/>
    <w:rsid w:val="00B91745"/>
    <w:rsid w:val="00B91807"/>
    <w:rsid w:val="00B921EF"/>
    <w:rsid w:val="00B92586"/>
    <w:rsid w:val="00B9260C"/>
    <w:rsid w:val="00B92F4D"/>
    <w:rsid w:val="00B938E7"/>
    <w:rsid w:val="00B93FD3"/>
    <w:rsid w:val="00B9401C"/>
    <w:rsid w:val="00B95C6D"/>
    <w:rsid w:val="00B95F1B"/>
    <w:rsid w:val="00B96AC9"/>
    <w:rsid w:val="00B96E31"/>
    <w:rsid w:val="00B9768B"/>
    <w:rsid w:val="00B97922"/>
    <w:rsid w:val="00BA090D"/>
    <w:rsid w:val="00BA19E0"/>
    <w:rsid w:val="00BA40F3"/>
    <w:rsid w:val="00BA4838"/>
    <w:rsid w:val="00BA4BFD"/>
    <w:rsid w:val="00BA5F0A"/>
    <w:rsid w:val="00BA60DC"/>
    <w:rsid w:val="00BA6731"/>
    <w:rsid w:val="00BA6C6D"/>
    <w:rsid w:val="00BA728F"/>
    <w:rsid w:val="00BA751C"/>
    <w:rsid w:val="00BA7774"/>
    <w:rsid w:val="00BA77CC"/>
    <w:rsid w:val="00BA7AD9"/>
    <w:rsid w:val="00BA7B7D"/>
    <w:rsid w:val="00BA7F16"/>
    <w:rsid w:val="00BB12EA"/>
    <w:rsid w:val="00BB130A"/>
    <w:rsid w:val="00BB1A10"/>
    <w:rsid w:val="00BB1AFC"/>
    <w:rsid w:val="00BB2D02"/>
    <w:rsid w:val="00BB31E6"/>
    <w:rsid w:val="00BB348A"/>
    <w:rsid w:val="00BB38CF"/>
    <w:rsid w:val="00BB3A87"/>
    <w:rsid w:val="00BB4117"/>
    <w:rsid w:val="00BB4FAF"/>
    <w:rsid w:val="00BB587E"/>
    <w:rsid w:val="00BB5BF0"/>
    <w:rsid w:val="00BB6129"/>
    <w:rsid w:val="00BB64B2"/>
    <w:rsid w:val="00BB6525"/>
    <w:rsid w:val="00BB732C"/>
    <w:rsid w:val="00BC03AD"/>
    <w:rsid w:val="00BC0CB2"/>
    <w:rsid w:val="00BC0F7D"/>
    <w:rsid w:val="00BC12E7"/>
    <w:rsid w:val="00BC166F"/>
    <w:rsid w:val="00BC22CB"/>
    <w:rsid w:val="00BC2975"/>
    <w:rsid w:val="00BC2A7C"/>
    <w:rsid w:val="00BC353B"/>
    <w:rsid w:val="00BC3BAA"/>
    <w:rsid w:val="00BC476C"/>
    <w:rsid w:val="00BC4A20"/>
    <w:rsid w:val="00BC4D85"/>
    <w:rsid w:val="00BC580D"/>
    <w:rsid w:val="00BC79D2"/>
    <w:rsid w:val="00BD0216"/>
    <w:rsid w:val="00BD12D4"/>
    <w:rsid w:val="00BD1910"/>
    <w:rsid w:val="00BD1D26"/>
    <w:rsid w:val="00BD25F3"/>
    <w:rsid w:val="00BD30D6"/>
    <w:rsid w:val="00BD3700"/>
    <w:rsid w:val="00BD4ACA"/>
    <w:rsid w:val="00BD4D8D"/>
    <w:rsid w:val="00BD59C3"/>
    <w:rsid w:val="00BD5A59"/>
    <w:rsid w:val="00BD6155"/>
    <w:rsid w:val="00BD6DDA"/>
    <w:rsid w:val="00BD77F2"/>
    <w:rsid w:val="00BD7924"/>
    <w:rsid w:val="00BE00CB"/>
    <w:rsid w:val="00BE022B"/>
    <w:rsid w:val="00BE06A2"/>
    <w:rsid w:val="00BE0BE7"/>
    <w:rsid w:val="00BE1133"/>
    <w:rsid w:val="00BE1CD6"/>
    <w:rsid w:val="00BE1E20"/>
    <w:rsid w:val="00BE24BE"/>
    <w:rsid w:val="00BE2772"/>
    <w:rsid w:val="00BE305C"/>
    <w:rsid w:val="00BE33F7"/>
    <w:rsid w:val="00BE35FA"/>
    <w:rsid w:val="00BE42AD"/>
    <w:rsid w:val="00BE47CA"/>
    <w:rsid w:val="00BE60BA"/>
    <w:rsid w:val="00BE6359"/>
    <w:rsid w:val="00BE641E"/>
    <w:rsid w:val="00BE785A"/>
    <w:rsid w:val="00BF028D"/>
    <w:rsid w:val="00BF0815"/>
    <w:rsid w:val="00BF0BFD"/>
    <w:rsid w:val="00BF19C5"/>
    <w:rsid w:val="00BF2FED"/>
    <w:rsid w:val="00BF47BD"/>
    <w:rsid w:val="00BF4C3D"/>
    <w:rsid w:val="00BF6367"/>
    <w:rsid w:val="00BF666A"/>
    <w:rsid w:val="00C02F0F"/>
    <w:rsid w:val="00C0449A"/>
    <w:rsid w:val="00C04770"/>
    <w:rsid w:val="00C04ACF"/>
    <w:rsid w:val="00C06360"/>
    <w:rsid w:val="00C06907"/>
    <w:rsid w:val="00C069A5"/>
    <w:rsid w:val="00C06A37"/>
    <w:rsid w:val="00C0703F"/>
    <w:rsid w:val="00C071C1"/>
    <w:rsid w:val="00C073E6"/>
    <w:rsid w:val="00C07D1A"/>
    <w:rsid w:val="00C07E7D"/>
    <w:rsid w:val="00C07F8E"/>
    <w:rsid w:val="00C10CFA"/>
    <w:rsid w:val="00C10D9A"/>
    <w:rsid w:val="00C12C91"/>
    <w:rsid w:val="00C135FE"/>
    <w:rsid w:val="00C1386C"/>
    <w:rsid w:val="00C13A5B"/>
    <w:rsid w:val="00C14387"/>
    <w:rsid w:val="00C14872"/>
    <w:rsid w:val="00C15B23"/>
    <w:rsid w:val="00C15F75"/>
    <w:rsid w:val="00C161DF"/>
    <w:rsid w:val="00C16A78"/>
    <w:rsid w:val="00C1793F"/>
    <w:rsid w:val="00C20B61"/>
    <w:rsid w:val="00C21CAC"/>
    <w:rsid w:val="00C21D99"/>
    <w:rsid w:val="00C21EAC"/>
    <w:rsid w:val="00C22454"/>
    <w:rsid w:val="00C247BC"/>
    <w:rsid w:val="00C24D78"/>
    <w:rsid w:val="00C26448"/>
    <w:rsid w:val="00C26479"/>
    <w:rsid w:val="00C302B0"/>
    <w:rsid w:val="00C309B9"/>
    <w:rsid w:val="00C30ED6"/>
    <w:rsid w:val="00C30F87"/>
    <w:rsid w:val="00C324D9"/>
    <w:rsid w:val="00C32A19"/>
    <w:rsid w:val="00C33079"/>
    <w:rsid w:val="00C331EE"/>
    <w:rsid w:val="00C33A51"/>
    <w:rsid w:val="00C33F48"/>
    <w:rsid w:val="00C34E26"/>
    <w:rsid w:val="00C353B0"/>
    <w:rsid w:val="00C36043"/>
    <w:rsid w:val="00C36530"/>
    <w:rsid w:val="00C37A0E"/>
    <w:rsid w:val="00C37B25"/>
    <w:rsid w:val="00C40810"/>
    <w:rsid w:val="00C40F8A"/>
    <w:rsid w:val="00C42301"/>
    <w:rsid w:val="00C4380D"/>
    <w:rsid w:val="00C44B83"/>
    <w:rsid w:val="00C44DB1"/>
    <w:rsid w:val="00C45231"/>
    <w:rsid w:val="00C454D7"/>
    <w:rsid w:val="00C46581"/>
    <w:rsid w:val="00C475C9"/>
    <w:rsid w:val="00C515B9"/>
    <w:rsid w:val="00C51A10"/>
    <w:rsid w:val="00C52132"/>
    <w:rsid w:val="00C5260E"/>
    <w:rsid w:val="00C54264"/>
    <w:rsid w:val="00C555ED"/>
    <w:rsid w:val="00C561C2"/>
    <w:rsid w:val="00C568D3"/>
    <w:rsid w:val="00C56F6C"/>
    <w:rsid w:val="00C61E3C"/>
    <w:rsid w:val="00C62E0C"/>
    <w:rsid w:val="00C62E8B"/>
    <w:rsid w:val="00C63A53"/>
    <w:rsid w:val="00C63CBE"/>
    <w:rsid w:val="00C64225"/>
    <w:rsid w:val="00C642D1"/>
    <w:rsid w:val="00C64707"/>
    <w:rsid w:val="00C64866"/>
    <w:rsid w:val="00C678DF"/>
    <w:rsid w:val="00C679E5"/>
    <w:rsid w:val="00C70863"/>
    <w:rsid w:val="00C708E3"/>
    <w:rsid w:val="00C70FBB"/>
    <w:rsid w:val="00C7140A"/>
    <w:rsid w:val="00C72273"/>
    <w:rsid w:val="00C72641"/>
    <w:rsid w:val="00C72833"/>
    <w:rsid w:val="00C738B8"/>
    <w:rsid w:val="00C756D6"/>
    <w:rsid w:val="00C75D13"/>
    <w:rsid w:val="00C75DBC"/>
    <w:rsid w:val="00C76D80"/>
    <w:rsid w:val="00C77673"/>
    <w:rsid w:val="00C800FB"/>
    <w:rsid w:val="00C80BB7"/>
    <w:rsid w:val="00C81096"/>
    <w:rsid w:val="00C81ABB"/>
    <w:rsid w:val="00C81E76"/>
    <w:rsid w:val="00C82D5C"/>
    <w:rsid w:val="00C83D12"/>
    <w:rsid w:val="00C83E64"/>
    <w:rsid w:val="00C83E8E"/>
    <w:rsid w:val="00C8413C"/>
    <w:rsid w:val="00C853FC"/>
    <w:rsid w:val="00C90042"/>
    <w:rsid w:val="00C90580"/>
    <w:rsid w:val="00C91182"/>
    <w:rsid w:val="00C913A6"/>
    <w:rsid w:val="00C9148D"/>
    <w:rsid w:val="00C92215"/>
    <w:rsid w:val="00C929B6"/>
    <w:rsid w:val="00C9324F"/>
    <w:rsid w:val="00C9327F"/>
    <w:rsid w:val="00C93979"/>
    <w:rsid w:val="00C93CE5"/>
    <w:rsid w:val="00C93F40"/>
    <w:rsid w:val="00C95D5B"/>
    <w:rsid w:val="00C966F9"/>
    <w:rsid w:val="00C968AF"/>
    <w:rsid w:val="00C96F7F"/>
    <w:rsid w:val="00C97117"/>
    <w:rsid w:val="00C971EA"/>
    <w:rsid w:val="00C97AB3"/>
    <w:rsid w:val="00C97ECD"/>
    <w:rsid w:val="00CA0444"/>
    <w:rsid w:val="00CA22DD"/>
    <w:rsid w:val="00CA2964"/>
    <w:rsid w:val="00CA32A9"/>
    <w:rsid w:val="00CA3988"/>
    <w:rsid w:val="00CA3A2E"/>
    <w:rsid w:val="00CA3A50"/>
    <w:rsid w:val="00CA3D0C"/>
    <w:rsid w:val="00CA3FBE"/>
    <w:rsid w:val="00CA4375"/>
    <w:rsid w:val="00CA4CAA"/>
    <w:rsid w:val="00CA4FD7"/>
    <w:rsid w:val="00CA50C8"/>
    <w:rsid w:val="00CA6C1B"/>
    <w:rsid w:val="00CA7832"/>
    <w:rsid w:val="00CB0E67"/>
    <w:rsid w:val="00CB1861"/>
    <w:rsid w:val="00CB2411"/>
    <w:rsid w:val="00CB2972"/>
    <w:rsid w:val="00CB3376"/>
    <w:rsid w:val="00CB3824"/>
    <w:rsid w:val="00CB4298"/>
    <w:rsid w:val="00CB484B"/>
    <w:rsid w:val="00CB50DA"/>
    <w:rsid w:val="00CB585F"/>
    <w:rsid w:val="00CB5B4F"/>
    <w:rsid w:val="00CB6016"/>
    <w:rsid w:val="00CB639F"/>
    <w:rsid w:val="00CB6A10"/>
    <w:rsid w:val="00CB7A1D"/>
    <w:rsid w:val="00CC044A"/>
    <w:rsid w:val="00CC0985"/>
    <w:rsid w:val="00CC118E"/>
    <w:rsid w:val="00CC1522"/>
    <w:rsid w:val="00CC1F81"/>
    <w:rsid w:val="00CC2816"/>
    <w:rsid w:val="00CC4614"/>
    <w:rsid w:val="00CC47FC"/>
    <w:rsid w:val="00CC4EEE"/>
    <w:rsid w:val="00CC6115"/>
    <w:rsid w:val="00CD00F3"/>
    <w:rsid w:val="00CD189B"/>
    <w:rsid w:val="00CD1957"/>
    <w:rsid w:val="00CD1CF9"/>
    <w:rsid w:val="00CD2045"/>
    <w:rsid w:val="00CD23D6"/>
    <w:rsid w:val="00CD2855"/>
    <w:rsid w:val="00CD4425"/>
    <w:rsid w:val="00CD4DBB"/>
    <w:rsid w:val="00CD51E6"/>
    <w:rsid w:val="00CD52CE"/>
    <w:rsid w:val="00CD568A"/>
    <w:rsid w:val="00CD6CB1"/>
    <w:rsid w:val="00CD6E27"/>
    <w:rsid w:val="00CD6F76"/>
    <w:rsid w:val="00CD710C"/>
    <w:rsid w:val="00CD7862"/>
    <w:rsid w:val="00CE1FBB"/>
    <w:rsid w:val="00CE28B6"/>
    <w:rsid w:val="00CE30F4"/>
    <w:rsid w:val="00CE3B29"/>
    <w:rsid w:val="00CE3D82"/>
    <w:rsid w:val="00CE476C"/>
    <w:rsid w:val="00CE5322"/>
    <w:rsid w:val="00CE57DC"/>
    <w:rsid w:val="00CE60D4"/>
    <w:rsid w:val="00CE6451"/>
    <w:rsid w:val="00CE7005"/>
    <w:rsid w:val="00CE7136"/>
    <w:rsid w:val="00CF0C23"/>
    <w:rsid w:val="00CF1CDB"/>
    <w:rsid w:val="00CF287E"/>
    <w:rsid w:val="00CF4242"/>
    <w:rsid w:val="00CF5C74"/>
    <w:rsid w:val="00CF661E"/>
    <w:rsid w:val="00CF685A"/>
    <w:rsid w:val="00CF7B0A"/>
    <w:rsid w:val="00CF7EB9"/>
    <w:rsid w:val="00D01002"/>
    <w:rsid w:val="00D019C5"/>
    <w:rsid w:val="00D01D10"/>
    <w:rsid w:val="00D02D7E"/>
    <w:rsid w:val="00D03364"/>
    <w:rsid w:val="00D05895"/>
    <w:rsid w:val="00D05F09"/>
    <w:rsid w:val="00D06090"/>
    <w:rsid w:val="00D06BCB"/>
    <w:rsid w:val="00D06C08"/>
    <w:rsid w:val="00D074BC"/>
    <w:rsid w:val="00D07AEB"/>
    <w:rsid w:val="00D100D1"/>
    <w:rsid w:val="00D11151"/>
    <w:rsid w:val="00D1144A"/>
    <w:rsid w:val="00D118BD"/>
    <w:rsid w:val="00D11CDE"/>
    <w:rsid w:val="00D13808"/>
    <w:rsid w:val="00D14AC6"/>
    <w:rsid w:val="00D14FB9"/>
    <w:rsid w:val="00D15E5E"/>
    <w:rsid w:val="00D16239"/>
    <w:rsid w:val="00D16381"/>
    <w:rsid w:val="00D16C62"/>
    <w:rsid w:val="00D16EA4"/>
    <w:rsid w:val="00D172C8"/>
    <w:rsid w:val="00D17835"/>
    <w:rsid w:val="00D17EC7"/>
    <w:rsid w:val="00D20048"/>
    <w:rsid w:val="00D21623"/>
    <w:rsid w:val="00D21BB1"/>
    <w:rsid w:val="00D229F0"/>
    <w:rsid w:val="00D23534"/>
    <w:rsid w:val="00D24BA9"/>
    <w:rsid w:val="00D2571B"/>
    <w:rsid w:val="00D26088"/>
    <w:rsid w:val="00D264A5"/>
    <w:rsid w:val="00D27D7A"/>
    <w:rsid w:val="00D27EC0"/>
    <w:rsid w:val="00D302FC"/>
    <w:rsid w:val="00D30AB4"/>
    <w:rsid w:val="00D327CA"/>
    <w:rsid w:val="00D32C69"/>
    <w:rsid w:val="00D33031"/>
    <w:rsid w:val="00D3480A"/>
    <w:rsid w:val="00D3480B"/>
    <w:rsid w:val="00D358F6"/>
    <w:rsid w:val="00D35D40"/>
    <w:rsid w:val="00D3679C"/>
    <w:rsid w:val="00D377A8"/>
    <w:rsid w:val="00D37863"/>
    <w:rsid w:val="00D40438"/>
    <w:rsid w:val="00D41F07"/>
    <w:rsid w:val="00D420DC"/>
    <w:rsid w:val="00D423FE"/>
    <w:rsid w:val="00D43416"/>
    <w:rsid w:val="00D450A0"/>
    <w:rsid w:val="00D45221"/>
    <w:rsid w:val="00D45A47"/>
    <w:rsid w:val="00D46499"/>
    <w:rsid w:val="00D473BD"/>
    <w:rsid w:val="00D476DC"/>
    <w:rsid w:val="00D478A4"/>
    <w:rsid w:val="00D47AAE"/>
    <w:rsid w:val="00D50E6A"/>
    <w:rsid w:val="00D5140F"/>
    <w:rsid w:val="00D5229D"/>
    <w:rsid w:val="00D52EDA"/>
    <w:rsid w:val="00D53BB1"/>
    <w:rsid w:val="00D540CB"/>
    <w:rsid w:val="00D541F4"/>
    <w:rsid w:val="00D56023"/>
    <w:rsid w:val="00D56156"/>
    <w:rsid w:val="00D602F1"/>
    <w:rsid w:val="00D6091E"/>
    <w:rsid w:val="00D61847"/>
    <w:rsid w:val="00D61ACB"/>
    <w:rsid w:val="00D625F3"/>
    <w:rsid w:val="00D63460"/>
    <w:rsid w:val="00D63DBD"/>
    <w:rsid w:val="00D653B2"/>
    <w:rsid w:val="00D6564F"/>
    <w:rsid w:val="00D6652E"/>
    <w:rsid w:val="00D667E3"/>
    <w:rsid w:val="00D66D3E"/>
    <w:rsid w:val="00D67946"/>
    <w:rsid w:val="00D67CB3"/>
    <w:rsid w:val="00D70ACE"/>
    <w:rsid w:val="00D71856"/>
    <w:rsid w:val="00D72B4E"/>
    <w:rsid w:val="00D737AF"/>
    <w:rsid w:val="00D73865"/>
    <w:rsid w:val="00D738D6"/>
    <w:rsid w:val="00D74250"/>
    <w:rsid w:val="00D74CA1"/>
    <w:rsid w:val="00D755EB"/>
    <w:rsid w:val="00D759F1"/>
    <w:rsid w:val="00D76366"/>
    <w:rsid w:val="00D7683E"/>
    <w:rsid w:val="00D77381"/>
    <w:rsid w:val="00D77814"/>
    <w:rsid w:val="00D81078"/>
    <w:rsid w:val="00D815C6"/>
    <w:rsid w:val="00D8183B"/>
    <w:rsid w:val="00D8183E"/>
    <w:rsid w:val="00D818AA"/>
    <w:rsid w:val="00D81DF1"/>
    <w:rsid w:val="00D820D8"/>
    <w:rsid w:val="00D82AAB"/>
    <w:rsid w:val="00D82ACA"/>
    <w:rsid w:val="00D8352D"/>
    <w:rsid w:val="00D83B09"/>
    <w:rsid w:val="00D83ED1"/>
    <w:rsid w:val="00D84E90"/>
    <w:rsid w:val="00D855A0"/>
    <w:rsid w:val="00D85F9E"/>
    <w:rsid w:val="00D86A49"/>
    <w:rsid w:val="00D86A87"/>
    <w:rsid w:val="00D86B07"/>
    <w:rsid w:val="00D87825"/>
    <w:rsid w:val="00D87E00"/>
    <w:rsid w:val="00D9134D"/>
    <w:rsid w:val="00D916C4"/>
    <w:rsid w:val="00D91A45"/>
    <w:rsid w:val="00D9252C"/>
    <w:rsid w:val="00D931DB"/>
    <w:rsid w:val="00D94DF1"/>
    <w:rsid w:val="00D94E92"/>
    <w:rsid w:val="00D95201"/>
    <w:rsid w:val="00D95512"/>
    <w:rsid w:val="00D95550"/>
    <w:rsid w:val="00D95D61"/>
    <w:rsid w:val="00D95F13"/>
    <w:rsid w:val="00D9697B"/>
    <w:rsid w:val="00D97D48"/>
    <w:rsid w:val="00DA026B"/>
    <w:rsid w:val="00DA21F2"/>
    <w:rsid w:val="00DA22CC"/>
    <w:rsid w:val="00DA317F"/>
    <w:rsid w:val="00DA3253"/>
    <w:rsid w:val="00DA348C"/>
    <w:rsid w:val="00DA365C"/>
    <w:rsid w:val="00DA3DFB"/>
    <w:rsid w:val="00DA416E"/>
    <w:rsid w:val="00DA4995"/>
    <w:rsid w:val="00DA4C9C"/>
    <w:rsid w:val="00DA50FF"/>
    <w:rsid w:val="00DA584D"/>
    <w:rsid w:val="00DA5D0F"/>
    <w:rsid w:val="00DA7A03"/>
    <w:rsid w:val="00DA7DB7"/>
    <w:rsid w:val="00DB0E6A"/>
    <w:rsid w:val="00DB1818"/>
    <w:rsid w:val="00DB1DD3"/>
    <w:rsid w:val="00DB1DDB"/>
    <w:rsid w:val="00DB1F56"/>
    <w:rsid w:val="00DB205A"/>
    <w:rsid w:val="00DB2E6E"/>
    <w:rsid w:val="00DB4045"/>
    <w:rsid w:val="00DB46C0"/>
    <w:rsid w:val="00DB537D"/>
    <w:rsid w:val="00DB53E7"/>
    <w:rsid w:val="00DB54B5"/>
    <w:rsid w:val="00DB54EF"/>
    <w:rsid w:val="00DB5A5C"/>
    <w:rsid w:val="00DB5CB7"/>
    <w:rsid w:val="00DB6757"/>
    <w:rsid w:val="00DB6BEF"/>
    <w:rsid w:val="00DB7245"/>
    <w:rsid w:val="00DB778F"/>
    <w:rsid w:val="00DC0078"/>
    <w:rsid w:val="00DC03FA"/>
    <w:rsid w:val="00DC08B7"/>
    <w:rsid w:val="00DC1042"/>
    <w:rsid w:val="00DC12B3"/>
    <w:rsid w:val="00DC1CF3"/>
    <w:rsid w:val="00DC22D6"/>
    <w:rsid w:val="00DC2617"/>
    <w:rsid w:val="00DC27BC"/>
    <w:rsid w:val="00DC2B12"/>
    <w:rsid w:val="00DC2FDF"/>
    <w:rsid w:val="00DC309B"/>
    <w:rsid w:val="00DC3859"/>
    <w:rsid w:val="00DC3C2D"/>
    <w:rsid w:val="00DC3DF8"/>
    <w:rsid w:val="00DC4127"/>
    <w:rsid w:val="00DC497F"/>
    <w:rsid w:val="00DC4DA2"/>
    <w:rsid w:val="00DC4E82"/>
    <w:rsid w:val="00DC51D0"/>
    <w:rsid w:val="00DC5B16"/>
    <w:rsid w:val="00DC5EAD"/>
    <w:rsid w:val="00DC72DF"/>
    <w:rsid w:val="00DC7646"/>
    <w:rsid w:val="00DC770A"/>
    <w:rsid w:val="00DC78B7"/>
    <w:rsid w:val="00DD0DA5"/>
    <w:rsid w:val="00DD1207"/>
    <w:rsid w:val="00DD1A45"/>
    <w:rsid w:val="00DD1C2F"/>
    <w:rsid w:val="00DD2C48"/>
    <w:rsid w:val="00DD3031"/>
    <w:rsid w:val="00DD3177"/>
    <w:rsid w:val="00DD32D5"/>
    <w:rsid w:val="00DD5017"/>
    <w:rsid w:val="00DD522D"/>
    <w:rsid w:val="00DD6701"/>
    <w:rsid w:val="00DD72AA"/>
    <w:rsid w:val="00DD7CCF"/>
    <w:rsid w:val="00DD7E38"/>
    <w:rsid w:val="00DE05FA"/>
    <w:rsid w:val="00DE097D"/>
    <w:rsid w:val="00DE0C79"/>
    <w:rsid w:val="00DE23C2"/>
    <w:rsid w:val="00DE263D"/>
    <w:rsid w:val="00DE26AE"/>
    <w:rsid w:val="00DE3635"/>
    <w:rsid w:val="00DE3FB0"/>
    <w:rsid w:val="00DE4020"/>
    <w:rsid w:val="00DE55FD"/>
    <w:rsid w:val="00DE62A1"/>
    <w:rsid w:val="00DE6E94"/>
    <w:rsid w:val="00DE6F4E"/>
    <w:rsid w:val="00DE7646"/>
    <w:rsid w:val="00DE7D57"/>
    <w:rsid w:val="00DF133C"/>
    <w:rsid w:val="00DF1357"/>
    <w:rsid w:val="00DF1639"/>
    <w:rsid w:val="00DF1F06"/>
    <w:rsid w:val="00DF21C8"/>
    <w:rsid w:val="00DF25F3"/>
    <w:rsid w:val="00DF27D7"/>
    <w:rsid w:val="00DF2B1F"/>
    <w:rsid w:val="00DF2DBE"/>
    <w:rsid w:val="00DF3443"/>
    <w:rsid w:val="00DF3968"/>
    <w:rsid w:val="00DF3F19"/>
    <w:rsid w:val="00DF535F"/>
    <w:rsid w:val="00DF5AA6"/>
    <w:rsid w:val="00DF5DD5"/>
    <w:rsid w:val="00DF5E9E"/>
    <w:rsid w:val="00DF61E2"/>
    <w:rsid w:val="00DF62CD"/>
    <w:rsid w:val="00DF6A45"/>
    <w:rsid w:val="00DF7D4A"/>
    <w:rsid w:val="00E01020"/>
    <w:rsid w:val="00E0253B"/>
    <w:rsid w:val="00E035FE"/>
    <w:rsid w:val="00E0397F"/>
    <w:rsid w:val="00E04A35"/>
    <w:rsid w:val="00E05535"/>
    <w:rsid w:val="00E05A44"/>
    <w:rsid w:val="00E071AB"/>
    <w:rsid w:val="00E07780"/>
    <w:rsid w:val="00E079C2"/>
    <w:rsid w:val="00E1019C"/>
    <w:rsid w:val="00E105DD"/>
    <w:rsid w:val="00E10AFC"/>
    <w:rsid w:val="00E124FE"/>
    <w:rsid w:val="00E12B39"/>
    <w:rsid w:val="00E1307B"/>
    <w:rsid w:val="00E1327C"/>
    <w:rsid w:val="00E13DC4"/>
    <w:rsid w:val="00E14627"/>
    <w:rsid w:val="00E14FE4"/>
    <w:rsid w:val="00E15017"/>
    <w:rsid w:val="00E154B8"/>
    <w:rsid w:val="00E16232"/>
    <w:rsid w:val="00E164D1"/>
    <w:rsid w:val="00E1778B"/>
    <w:rsid w:val="00E17D04"/>
    <w:rsid w:val="00E203D7"/>
    <w:rsid w:val="00E21B6D"/>
    <w:rsid w:val="00E21D48"/>
    <w:rsid w:val="00E236B8"/>
    <w:rsid w:val="00E24295"/>
    <w:rsid w:val="00E2430B"/>
    <w:rsid w:val="00E24723"/>
    <w:rsid w:val="00E24CA8"/>
    <w:rsid w:val="00E252C5"/>
    <w:rsid w:val="00E253F0"/>
    <w:rsid w:val="00E25548"/>
    <w:rsid w:val="00E26E52"/>
    <w:rsid w:val="00E26EA9"/>
    <w:rsid w:val="00E271BC"/>
    <w:rsid w:val="00E30204"/>
    <w:rsid w:val="00E307F7"/>
    <w:rsid w:val="00E30B0C"/>
    <w:rsid w:val="00E30B56"/>
    <w:rsid w:val="00E31B81"/>
    <w:rsid w:val="00E32835"/>
    <w:rsid w:val="00E331F3"/>
    <w:rsid w:val="00E3349F"/>
    <w:rsid w:val="00E3360C"/>
    <w:rsid w:val="00E336BA"/>
    <w:rsid w:val="00E33B03"/>
    <w:rsid w:val="00E33BE8"/>
    <w:rsid w:val="00E33E36"/>
    <w:rsid w:val="00E3407A"/>
    <w:rsid w:val="00E34BAE"/>
    <w:rsid w:val="00E35051"/>
    <w:rsid w:val="00E35386"/>
    <w:rsid w:val="00E369BA"/>
    <w:rsid w:val="00E4016B"/>
    <w:rsid w:val="00E4018E"/>
    <w:rsid w:val="00E404C1"/>
    <w:rsid w:val="00E40752"/>
    <w:rsid w:val="00E41829"/>
    <w:rsid w:val="00E41E5C"/>
    <w:rsid w:val="00E420BA"/>
    <w:rsid w:val="00E4215E"/>
    <w:rsid w:val="00E42279"/>
    <w:rsid w:val="00E42981"/>
    <w:rsid w:val="00E4298C"/>
    <w:rsid w:val="00E4330C"/>
    <w:rsid w:val="00E4384C"/>
    <w:rsid w:val="00E43B82"/>
    <w:rsid w:val="00E441C5"/>
    <w:rsid w:val="00E466A0"/>
    <w:rsid w:val="00E47D50"/>
    <w:rsid w:val="00E511A3"/>
    <w:rsid w:val="00E51A15"/>
    <w:rsid w:val="00E51A86"/>
    <w:rsid w:val="00E52650"/>
    <w:rsid w:val="00E542A3"/>
    <w:rsid w:val="00E54A35"/>
    <w:rsid w:val="00E54F0C"/>
    <w:rsid w:val="00E550CA"/>
    <w:rsid w:val="00E5618B"/>
    <w:rsid w:val="00E56395"/>
    <w:rsid w:val="00E56534"/>
    <w:rsid w:val="00E5715E"/>
    <w:rsid w:val="00E57247"/>
    <w:rsid w:val="00E572D2"/>
    <w:rsid w:val="00E57F63"/>
    <w:rsid w:val="00E60B71"/>
    <w:rsid w:val="00E60EFF"/>
    <w:rsid w:val="00E61366"/>
    <w:rsid w:val="00E62115"/>
    <w:rsid w:val="00E62466"/>
    <w:rsid w:val="00E624BA"/>
    <w:rsid w:val="00E62B67"/>
    <w:rsid w:val="00E62CEF"/>
    <w:rsid w:val="00E6605C"/>
    <w:rsid w:val="00E67915"/>
    <w:rsid w:val="00E67EEA"/>
    <w:rsid w:val="00E67FAC"/>
    <w:rsid w:val="00E7062C"/>
    <w:rsid w:val="00E7098B"/>
    <w:rsid w:val="00E70AE7"/>
    <w:rsid w:val="00E70E20"/>
    <w:rsid w:val="00E7231B"/>
    <w:rsid w:val="00E724FB"/>
    <w:rsid w:val="00E728FC"/>
    <w:rsid w:val="00E735FB"/>
    <w:rsid w:val="00E73962"/>
    <w:rsid w:val="00E73D4B"/>
    <w:rsid w:val="00E73D88"/>
    <w:rsid w:val="00E74CA4"/>
    <w:rsid w:val="00E760AC"/>
    <w:rsid w:val="00E76AC8"/>
    <w:rsid w:val="00E76B10"/>
    <w:rsid w:val="00E77645"/>
    <w:rsid w:val="00E77763"/>
    <w:rsid w:val="00E802AC"/>
    <w:rsid w:val="00E81982"/>
    <w:rsid w:val="00E81C16"/>
    <w:rsid w:val="00E82E1E"/>
    <w:rsid w:val="00E84ACC"/>
    <w:rsid w:val="00E85C07"/>
    <w:rsid w:val="00E85C62"/>
    <w:rsid w:val="00E8615F"/>
    <w:rsid w:val="00E86747"/>
    <w:rsid w:val="00E86C77"/>
    <w:rsid w:val="00E87522"/>
    <w:rsid w:val="00E87D34"/>
    <w:rsid w:val="00E9030C"/>
    <w:rsid w:val="00E90AA9"/>
    <w:rsid w:val="00E90E6F"/>
    <w:rsid w:val="00E912EE"/>
    <w:rsid w:val="00E919F6"/>
    <w:rsid w:val="00E922EF"/>
    <w:rsid w:val="00E92418"/>
    <w:rsid w:val="00E93691"/>
    <w:rsid w:val="00E93CD7"/>
    <w:rsid w:val="00E9470F"/>
    <w:rsid w:val="00E94849"/>
    <w:rsid w:val="00E9551C"/>
    <w:rsid w:val="00E95F8A"/>
    <w:rsid w:val="00E9623D"/>
    <w:rsid w:val="00E96D6D"/>
    <w:rsid w:val="00E973DE"/>
    <w:rsid w:val="00E97704"/>
    <w:rsid w:val="00E977FD"/>
    <w:rsid w:val="00EA0204"/>
    <w:rsid w:val="00EA0343"/>
    <w:rsid w:val="00EA0656"/>
    <w:rsid w:val="00EA18FA"/>
    <w:rsid w:val="00EA512A"/>
    <w:rsid w:val="00EA574E"/>
    <w:rsid w:val="00EA642C"/>
    <w:rsid w:val="00EA7B19"/>
    <w:rsid w:val="00EB03BC"/>
    <w:rsid w:val="00EB080C"/>
    <w:rsid w:val="00EB0AF1"/>
    <w:rsid w:val="00EB1683"/>
    <w:rsid w:val="00EB16F7"/>
    <w:rsid w:val="00EB1BE9"/>
    <w:rsid w:val="00EB288E"/>
    <w:rsid w:val="00EB2902"/>
    <w:rsid w:val="00EB2B11"/>
    <w:rsid w:val="00EB31DF"/>
    <w:rsid w:val="00EB3325"/>
    <w:rsid w:val="00EB3DEE"/>
    <w:rsid w:val="00EB44AA"/>
    <w:rsid w:val="00EB5188"/>
    <w:rsid w:val="00EB610B"/>
    <w:rsid w:val="00EB6EC5"/>
    <w:rsid w:val="00EB7303"/>
    <w:rsid w:val="00EB7583"/>
    <w:rsid w:val="00EB7798"/>
    <w:rsid w:val="00EB7EDD"/>
    <w:rsid w:val="00EC0273"/>
    <w:rsid w:val="00EC0C0B"/>
    <w:rsid w:val="00EC1D37"/>
    <w:rsid w:val="00EC2A4C"/>
    <w:rsid w:val="00EC35E7"/>
    <w:rsid w:val="00EC427D"/>
    <w:rsid w:val="00EC450E"/>
    <w:rsid w:val="00EC4A25"/>
    <w:rsid w:val="00EC4A75"/>
    <w:rsid w:val="00EC4B75"/>
    <w:rsid w:val="00EC4C02"/>
    <w:rsid w:val="00EC6138"/>
    <w:rsid w:val="00EC6940"/>
    <w:rsid w:val="00EC69CC"/>
    <w:rsid w:val="00EC7164"/>
    <w:rsid w:val="00EC760A"/>
    <w:rsid w:val="00EC7DE7"/>
    <w:rsid w:val="00ED0036"/>
    <w:rsid w:val="00ED0B27"/>
    <w:rsid w:val="00ED17EE"/>
    <w:rsid w:val="00ED2B90"/>
    <w:rsid w:val="00ED337E"/>
    <w:rsid w:val="00ED3480"/>
    <w:rsid w:val="00ED38CB"/>
    <w:rsid w:val="00ED3D62"/>
    <w:rsid w:val="00ED3DB1"/>
    <w:rsid w:val="00ED463C"/>
    <w:rsid w:val="00ED5016"/>
    <w:rsid w:val="00ED5722"/>
    <w:rsid w:val="00ED5BC5"/>
    <w:rsid w:val="00ED7839"/>
    <w:rsid w:val="00EE029E"/>
    <w:rsid w:val="00EE03BD"/>
    <w:rsid w:val="00EE0D44"/>
    <w:rsid w:val="00EE0DD0"/>
    <w:rsid w:val="00EE1310"/>
    <w:rsid w:val="00EE1D9E"/>
    <w:rsid w:val="00EE3350"/>
    <w:rsid w:val="00EE3F21"/>
    <w:rsid w:val="00EE4495"/>
    <w:rsid w:val="00EE4E4F"/>
    <w:rsid w:val="00EE4F1C"/>
    <w:rsid w:val="00EE529D"/>
    <w:rsid w:val="00EE609E"/>
    <w:rsid w:val="00EE7CB2"/>
    <w:rsid w:val="00EF005B"/>
    <w:rsid w:val="00EF03AD"/>
    <w:rsid w:val="00EF1263"/>
    <w:rsid w:val="00EF1BBF"/>
    <w:rsid w:val="00EF23EB"/>
    <w:rsid w:val="00EF2AB9"/>
    <w:rsid w:val="00EF4E43"/>
    <w:rsid w:val="00EF5599"/>
    <w:rsid w:val="00EF5767"/>
    <w:rsid w:val="00EF5E22"/>
    <w:rsid w:val="00EF7C71"/>
    <w:rsid w:val="00F00668"/>
    <w:rsid w:val="00F01189"/>
    <w:rsid w:val="00F01250"/>
    <w:rsid w:val="00F01B7E"/>
    <w:rsid w:val="00F01F29"/>
    <w:rsid w:val="00F025A2"/>
    <w:rsid w:val="00F033ED"/>
    <w:rsid w:val="00F036BC"/>
    <w:rsid w:val="00F0396B"/>
    <w:rsid w:val="00F04712"/>
    <w:rsid w:val="00F05392"/>
    <w:rsid w:val="00F06788"/>
    <w:rsid w:val="00F07673"/>
    <w:rsid w:val="00F07F8F"/>
    <w:rsid w:val="00F10695"/>
    <w:rsid w:val="00F10BA6"/>
    <w:rsid w:val="00F11450"/>
    <w:rsid w:val="00F118CA"/>
    <w:rsid w:val="00F11E48"/>
    <w:rsid w:val="00F1238C"/>
    <w:rsid w:val="00F12B11"/>
    <w:rsid w:val="00F130F7"/>
    <w:rsid w:val="00F138B1"/>
    <w:rsid w:val="00F13C3B"/>
    <w:rsid w:val="00F14B4D"/>
    <w:rsid w:val="00F14D02"/>
    <w:rsid w:val="00F14D03"/>
    <w:rsid w:val="00F14D58"/>
    <w:rsid w:val="00F152C8"/>
    <w:rsid w:val="00F15C36"/>
    <w:rsid w:val="00F163E6"/>
    <w:rsid w:val="00F1723B"/>
    <w:rsid w:val="00F20833"/>
    <w:rsid w:val="00F20D8E"/>
    <w:rsid w:val="00F2106E"/>
    <w:rsid w:val="00F21231"/>
    <w:rsid w:val="00F21782"/>
    <w:rsid w:val="00F21DDE"/>
    <w:rsid w:val="00F21FD1"/>
    <w:rsid w:val="00F22054"/>
    <w:rsid w:val="00F2254F"/>
    <w:rsid w:val="00F2264F"/>
    <w:rsid w:val="00F2298C"/>
    <w:rsid w:val="00F229F1"/>
    <w:rsid w:val="00F22EC7"/>
    <w:rsid w:val="00F23654"/>
    <w:rsid w:val="00F2424C"/>
    <w:rsid w:val="00F2466B"/>
    <w:rsid w:val="00F249F8"/>
    <w:rsid w:val="00F250EB"/>
    <w:rsid w:val="00F25E77"/>
    <w:rsid w:val="00F26F8F"/>
    <w:rsid w:val="00F30388"/>
    <w:rsid w:val="00F31B63"/>
    <w:rsid w:val="00F31C37"/>
    <w:rsid w:val="00F31F00"/>
    <w:rsid w:val="00F32819"/>
    <w:rsid w:val="00F32E0A"/>
    <w:rsid w:val="00F32FA9"/>
    <w:rsid w:val="00F34410"/>
    <w:rsid w:val="00F34507"/>
    <w:rsid w:val="00F3482D"/>
    <w:rsid w:val="00F35955"/>
    <w:rsid w:val="00F35B23"/>
    <w:rsid w:val="00F35EC9"/>
    <w:rsid w:val="00F36227"/>
    <w:rsid w:val="00F37499"/>
    <w:rsid w:val="00F37795"/>
    <w:rsid w:val="00F40375"/>
    <w:rsid w:val="00F404BE"/>
    <w:rsid w:val="00F40A4C"/>
    <w:rsid w:val="00F41CFD"/>
    <w:rsid w:val="00F42129"/>
    <w:rsid w:val="00F42156"/>
    <w:rsid w:val="00F431AC"/>
    <w:rsid w:val="00F43D52"/>
    <w:rsid w:val="00F45522"/>
    <w:rsid w:val="00F46F5C"/>
    <w:rsid w:val="00F46FB9"/>
    <w:rsid w:val="00F47028"/>
    <w:rsid w:val="00F473ED"/>
    <w:rsid w:val="00F5099B"/>
    <w:rsid w:val="00F50C53"/>
    <w:rsid w:val="00F51140"/>
    <w:rsid w:val="00F51366"/>
    <w:rsid w:val="00F5148A"/>
    <w:rsid w:val="00F51E56"/>
    <w:rsid w:val="00F52C5A"/>
    <w:rsid w:val="00F53F28"/>
    <w:rsid w:val="00F553AB"/>
    <w:rsid w:val="00F5578A"/>
    <w:rsid w:val="00F5649B"/>
    <w:rsid w:val="00F5689E"/>
    <w:rsid w:val="00F57294"/>
    <w:rsid w:val="00F57E61"/>
    <w:rsid w:val="00F600D5"/>
    <w:rsid w:val="00F607C9"/>
    <w:rsid w:val="00F60A84"/>
    <w:rsid w:val="00F61C7D"/>
    <w:rsid w:val="00F62FF4"/>
    <w:rsid w:val="00F6482B"/>
    <w:rsid w:val="00F650C6"/>
    <w:rsid w:val="00F653B8"/>
    <w:rsid w:val="00F6561F"/>
    <w:rsid w:val="00F656D6"/>
    <w:rsid w:val="00F65B51"/>
    <w:rsid w:val="00F66719"/>
    <w:rsid w:val="00F66A1A"/>
    <w:rsid w:val="00F67553"/>
    <w:rsid w:val="00F70849"/>
    <w:rsid w:val="00F71137"/>
    <w:rsid w:val="00F717FE"/>
    <w:rsid w:val="00F71E49"/>
    <w:rsid w:val="00F722AC"/>
    <w:rsid w:val="00F72A61"/>
    <w:rsid w:val="00F73A1E"/>
    <w:rsid w:val="00F73B4A"/>
    <w:rsid w:val="00F73E8F"/>
    <w:rsid w:val="00F74A28"/>
    <w:rsid w:val="00F74B50"/>
    <w:rsid w:val="00F74FBB"/>
    <w:rsid w:val="00F75166"/>
    <w:rsid w:val="00F75592"/>
    <w:rsid w:val="00F7602B"/>
    <w:rsid w:val="00F761B4"/>
    <w:rsid w:val="00F7634F"/>
    <w:rsid w:val="00F77CA0"/>
    <w:rsid w:val="00F80502"/>
    <w:rsid w:val="00F8079F"/>
    <w:rsid w:val="00F8095A"/>
    <w:rsid w:val="00F80D25"/>
    <w:rsid w:val="00F81AA9"/>
    <w:rsid w:val="00F82783"/>
    <w:rsid w:val="00F83197"/>
    <w:rsid w:val="00F85871"/>
    <w:rsid w:val="00F86748"/>
    <w:rsid w:val="00F86A45"/>
    <w:rsid w:val="00F87342"/>
    <w:rsid w:val="00F87AEB"/>
    <w:rsid w:val="00F907A3"/>
    <w:rsid w:val="00F90B28"/>
    <w:rsid w:val="00F90E43"/>
    <w:rsid w:val="00F914AB"/>
    <w:rsid w:val="00F926B2"/>
    <w:rsid w:val="00F94FD2"/>
    <w:rsid w:val="00F95821"/>
    <w:rsid w:val="00F95D61"/>
    <w:rsid w:val="00F9664C"/>
    <w:rsid w:val="00F96B43"/>
    <w:rsid w:val="00F97353"/>
    <w:rsid w:val="00F973BE"/>
    <w:rsid w:val="00F97940"/>
    <w:rsid w:val="00F97B71"/>
    <w:rsid w:val="00F97D9B"/>
    <w:rsid w:val="00FA00C0"/>
    <w:rsid w:val="00FA10F3"/>
    <w:rsid w:val="00FA1266"/>
    <w:rsid w:val="00FA1847"/>
    <w:rsid w:val="00FA1F61"/>
    <w:rsid w:val="00FA1FE2"/>
    <w:rsid w:val="00FA2563"/>
    <w:rsid w:val="00FA4ED4"/>
    <w:rsid w:val="00FA5B08"/>
    <w:rsid w:val="00FA5CFB"/>
    <w:rsid w:val="00FA606F"/>
    <w:rsid w:val="00FA7175"/>
    <w:rsid w:val="00FA7285"/>
    <w:rsid w:val="00FA764F"/>
    <w:rsid w:val="00FB03C2"/>
    <w:rsid w:val="00FB0657"/>
    <w:rsid w:val="00FB0C15"/>
    <w:rsid w:val="00FB1EAB"/>
    <w:rsid w:val="00FB216E"/>
    <w:rsid w:val="00FB27FF"/>
    <w:rsid w:val="00FB36FE"/>
    <w:rsid w:val="00FB4315"/>
    <w:rsid w:val="00FB438E"/>
    <w:rsid w:val="00FB4A99"/>
    <w:rsid w:val="00FB51A0"/>
    <w:rsid w:val="00FB551C"/>
    <w:rsid w:val="00FB558E"/>
    <w:rsid w:val="00FB55B8"/>
    <w:rsid w:val="00FB5749"/>
    <w:rsid w:val="00FC1192"/>
    <w:rsid w:val="00FC18D1"/>
    <w:rsid w:val="00FC2BA2"/>
    <w:rsid w:val="00FC3DDD"/>
    <w:rsid w:val="00FC41C7"/>
    <w:rsid w:val="00FC5005"/>
    <w:rsid w:val="00FC6075"/>
    <w:rsid w:val="00FC68D7"/>
    <w:rsid w:val="00FD0C23"/>
    <w:rsid w:val="00FD1A3D"/>
    <w:rsid w:val="00FD1B21"/>
    <w:rsid w:val="00FD2315"/>
    <w:rsid w:val="00FD2A0E"/>
    <w:rsid w:val="00FD32F2"/>
    <w:rsid w:val="00FD404F"/>
    <w:rsid w:val="00FD4484"/>
    <w:rsid w:val="00FD60FC"/>
    <w:rsid w:val="00FD675B"/>
    <w:rsid w:val="00FD6A9A"/>
    <w:rsid w:val="00FD7122"/>
    <w:rsid w:val="00FE05F9"/>
    <w:rsid w:val="00FE08FE"/>
    <w:rsid w:val="00FE272A"/>
    <w:rsid w:val="00FE290B"/>
    <w:rsid w:val="00FE3C08"/>
    <w:rsid w:val="00FE4B7C"/>
    <w:rsid w:val="00FE557D"/>
    <w:rsid w:val="00FE5878"/>
    <w:rsid w:val="00FE5DB6"/>
    <w:rsid w:val="00FE62B4"/>
    <w:rsid w:val="00FE67A6"/>
    <w:rsid w:val="00FE6D32"/>
    <w:rsid w:val="00FF0DAD"/>
    <w:rsid w:val="00FF22A3"/>
    <w:rsid w:val="00FF24A1"/>
    <w:rsid w:val="00FF2AD1"/>
    <w:rsid w:val="00FF346D"/>
    <w:rsid w:val="00FF43C1"/>
    <w:rsid w:val="00FF4F99"/>
    <w:rsid w:val="00FF66C2"/>
    <w:rsid w:val="00FF712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5B573FB"/>
  <w15:chartTrackingRefBased/>
  <w15:docId w15:val="{B1AC5BBE-C498-4DF5-B162-77CE4FF13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6E31"/>
    <w:pPr>
      <w:spacing w:after="180"/>
    </w:pPr>
    <w:rPr>
      <w:lang w:val="en-GB"/>
    </w:rPr>
  </w:style>
  <w:style w:type="paragraph" w:styleId="Heading1">
    <w:name w:val="heading 1"/>
    <w:next w:val="Normal"/>
    <w:link w:val="Heading1Char"/>
    <w:qFormat/>
    <w:rsid w:val="00B96E31"/>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B96E31"/>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B96E31"/>
    <w:pPr>
      <w:spacing w:before="120"/>
      <w:outlineLvl w:val="2"/>
    </w:pPr>
    <w:rPr>
      <w:sz w:val="28"/>
    </w:rPr>
  </w:style>
  <w:style w:type="paragraph" w:styleId="Heading4">
    <w:name w:val="heading 4"/>
    <w:basedOn w:val="Heading3"/>
    <w:next w:val="Normal"/>
    <w:link w:val="Heading4Char"/>
    <w:qFormat/>
    <w:rsid w:val="00B96E31"/>
    <w:pPr>
      <w:ind w:left="1418" w:hanging="1418"/>
      <w:outlineLvl w:val="3"/>
    </w:pPr>
    <w:rPr>
      <w:sz w:val="24"/>
    </w:rPr>
  </w:style>
  <w:style w:type="paragraph" w:styleId="Heading5">
    <w:name w:val="heading 5"/>
    <w:basedOn w:val="Heading4"/>
    <w:next w:val="Normal"/>
    <w:link w:val="Heading5Char"/>
    <w:qFormat/>
    <w:rsid w:val="00B96E31"/>
    <w:pPr>
      <w:ind w:left="1701" w:hanging="1701"/>
      <w:outlineLvl w:val="4"/>
    </w:pPr>
    <w:rPr>
      <w:sz w:val="22"/>
    </w:rPr>
  </w:style>
  <w:style w:type="paragraph" w:styleId="Heading6">
    <w:name w:val="heading 6"/>
    <w:basedOn w:val="Normal"/>
    <w:next w:val="Normal"/>
    <w:link w:val="Heading6Char"/>
    <w:qFormat/>
    <w:rsid w:val="003F68C8"/>
    <w:pPr>
      <w:keepNext/>
      <w:keepLines/>
      <w:spacing w:before="120"/>
      <w:ind w:left="1985" w:hanging="1985"/>
      <w:outlineLvl w:val="5"/>
    </w:pPr>
    <w:rPr>
      <w:rFonts w:ascii="Arial" w:hAnsi="Arial"/>
      <w:lang w:eastAsia="x-none"/>
    </w:rPr>
  </w:style>
  <w:style w:type="paragraph" w:styleId="Heading7">
    <w:name w:val="heading 7"/>
    <w:basedOn w:val="Normal"/>
    <w:next w:val="Normal"/>
    <w:link w:val="Heading7Char"/>
    <w:qFormat/>
    <w:rsid w:val="003F68C8"/>
    <w:pPr>
      <w:keepNext/>
      <w:keepLines/>
      <w:spacing w:before="120"/>
      <w:ind w:left="1985" w:hanging="1985"/>
      <w:outlineLvl w:val="6"/>
    </w:pPr>
    <w:rPr>
      <w:rFonts w:ascii="Arial" w:hAnsi="Arial"/>
      <w:lang w:eastAsia="x-none"/>
    </w:rPr>
  </w:style>
  <w:style w:type="paragraph" w:styleId="Heading8">
    <w:name w:val="heading 8"/>
    <w:basedOn w:val="Heading1"/>
    <w:next w:val="Normal"/>
    <w:qFormat/>
    <w:rsid w:val="00B96E31"/>
    <w:pPr>
      <w:ind w:left="0" w:firstLine="0"/>
      <w:outlineLvl w:val="7"/>
    </w:pPr>
  </w:style>
  <w:style w:type="paragraph" w:styleId="Heading9">
    <w:name w:val="heading 9"/>
    <w:basedOn w:val="Heading8"/>
    <w:next w:val="Normal"/>
    <w:qFormat/>
    <w:rsid w:val="00B96E3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hAnsi="Arial"/>
      <w:sz w:val="36"/>
      <w:lang w:val="en-GB" w:eastAsia="en-US" w:bidi="ar-SA"/>
    </w:rPr>
  </w:style>
  <w:style w:type="character" w:customStyle="1" w:styleId="Heading2Char">
    <w:name w:val="Heading 2 Char"/>
    <w:link w:val="Heading2"/>
    <w:rsid w:val="00CB6016"/>
    <w:rPr>
      <w:rFonts w:ascii="Arial" w:hAnsi="Arial"/>
      <w:sz w:val="32"/>
      <w:lang w:val="en-GB"/>
    </w:rPr>
  </w:style>
  <w:style w:type="character" w:customStyle="1" w:styleId="Heading3Char">
    <w:name w:val="Heading 3 Char"/>
    <w:link w:val="Heading3"/>
    <w:rsid w:val="006D37C4"/>
    <w:rPr>
      <w:rFonts w:ascii="Arial" w:hAnsi="Arial"/>
      <w:sz w:val="28"/>
      <w:lang w:val="en-GB"/>
    </w:rPr>
  </w:style>
  <w:style w:type="character" w:customStyle="1" w:styleId="Heading4Char">
    <w:name w:val="Heading 4 Char"/>
    <w:link w:val="Heading4"/>
    <w:rsid w:val="00173561"/>
    <w:rPr>
      <w:rFonts w:ascii="Arial" w:hAnsi="Arial"/>
      <w:sz w:val="24"/>
      <w:lang w:val="en-GB"/>
    </w:rPr>
  </w:style>
  <w:style w:type="character" w:customStyle="1" w:styleId="Heading5Char">
    <w:name w:val="Heading 5 Char"/>
    <w:link w:val="Heading5"/>
    <w:rsid w:val="00CB6016"/>
    <w:rPr>
      <w:rFonts w:ascii="Arial" w:hAnsi="Arial"/>
      <w:sz w:val="22"/>
      <w:lang w:val="en-GB"/>
    </w:rPr>
  </w:style>
  <w:style w:type="character" w:customStyle="1" w:styleId="Heading6Char">
    <w:name w:val="Heading 6 Char"/>
    <w:link w:val="Heading6"/>
    <w:rsid w:val="00173561"/>
    <w:rPr>
      <w:rFonts w:ascii="Arial" w:hAnsi="Arial"/>
      <w:lang w:val="en-GB"/>
    </w:rPr>
  </w:style>
  <w:style w:type="character" w:customStyle="1" w:styleId="Heading7Char">
    <w:name w:val="Heading 7 Char"/>
    <w:link w:val="Heading7"/>
    <w:rsid w:val="00173561"/>
    <w:rPr>
      <w:rFonts w:ascii="Arial" w:hAnsi="Arial"/>
      <w:lang w:val="en-GB"/>
    </w:rPr>
  </w:style>
  <w:style w:type="paragraph" w:styleId="TOC9">
    <w:name w:val="toc 9"/>
    <w:basedOn w:val="TOC8"/>
    <w:uiPriority w:val="39"/>
    <w:rsid w:val="00B96E31"/>
    <w:pPr>
      <w:ind w:left="1418" w:hanging="1418"/>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B96E31"/>
    <w:pPr>
      <w:keepLines/>
      <w:tabs>
        <w:tab w:val="center" w:pos="4536"/>
        <w:tab w:val="right" w:pos="9072"/>
      </w:tabs>
    </w:pPr>
    <w:rPr>
      <w:noProof/>
    </w:rPr>
  </w:style>
  <w:style w:type="character" w:customStyle="1" w:styleId="ZGSM">
    <w:name w:val="ZGSM"/>
    <w:rsid w:val="00B96E31"/>
  </w:style>
  <w:style w:type="paragraph" w:styleId="Header">
    <w:name w:val="header"/>
    <w:link w:val="HeaderChar"/>
    <w:rsid w:val="00B96E31"/>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link w:val="Header"/>
    <w:locked/>
    <w:rsid w:val="00173561"/>
    <w:rPr>
      <w:rFonts w:ascii="Arial" w:hAnsi="Arial"/>
      <w:b/>
      <w:noProof/>
      <w:sz w:val="18"/>
      <w:lang w:val="en-GB" w:eastAsia="ja-JP" w:bidi="ar-SA"/>
    </w:rPr>
  </w:style>
  <w:style w:type="paragraph" w:customStyle="1" w:styleId="ZD">
    <w:name w:val="ZD"/>
    <w:rsid w:val="00B96E31"/>
    <w:pPr>
      <w:framePr w:wrap="notBeside" w:vAnchor="page" w:hAnchor="margin" w:y="15764"/>
      <w:widowControl w:val="0"/>
    </w:pPr>
    <w:rPr>
      <w:rFonts w:ascii="Arial" w:hAnsi="Arial"/>
      <w:noProof/>
      <w:sz w:val="32"/>
      <w:lang w:val="en-GB"/>
    </w:r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styleId="Footer">
    <w:name w:val="footer"/>
    <w:basedOn w:val="Header"/>
    <w:link w:val="FooterChar"/>
    <w:rsid w:val="00B96E31"/>
    <w:pPr>
      <w:jc w:val="center"/>
    </w:pPr>
    <w:rPr>
      <w:i/>
    </w:rPr>
  </w:style>
  <w:style w:type="character" w:customStyle="1" w:styleId="FooterChar">
    <w:name w:val="Footer Char"/>
    <w:link w:val="Footer"/>
    <w:locked/>
    <w:rsid w:val="00173561"/>
    <w:rPr>
      <w:rFonts w:ascii="Arial" w:hAnsi="Arial"/>
      <w:b/>
      <w:i/>
      <w:noProof/>
      <w:sz w:val="18"/>
      <w:lang w:val="en-GB" w:eastAsia="ja-JP"/>
    </w:rPr>
  </w:style>
  <w:style w:type="paragraph" w:customStyle="1" w:styleId="TT">
    <w:name w:val="TT"/>
    <w:basedOn w:val="Heading1"/>
    <w:next w:val="Normal"/>
    <w:rsid w:val="00B96E31"/>
    <w:pPr>
      <w:outlineLvl w:val="9"/>
    </w:pPr>
  </w:style>
  <w:style w:type="paragraph" w:customStyle="1" w:styleId="NF">
    <w:name w:val="NF"/>
    <w:basedOn w:val="NO"/>
    <w:rsid w:val="00B96E31"/>
    <w:pPr>
      <w:keepNext/>
      <w:spacing w:after="0"/>
    </w:pPr>
    <w:rPr>
      <w:rFonts w:ascii="Arial" w:hAnsi="Arial"/>
      <w:sz w:val="18"/>
    </w:rPr>
  </w:style>
  <w:style w:type="paragraph" w:customStyle="1" w:styleId="NO">
    <w:name w:val="NO"/>
    <w:basedOn w:val="Normal"/>
    <w:link w:val="NOZchn"/>
    <w:qFormat/>
    <w:rsid w:val="00B96E31"/>
    <w:pPr>
      <w:keepLines/>
      <w:ind w:left="1135" w:hanging="851"/>
    </w:pPr>
    <w:rPr>
      <w:lang w:eastAsia="x-none"/>
    </w:rPr>
  </w:style>
  <w:style w:type="character" w:customStyle="1" w:styleId="NOZchn">
    <w:name w:val="NO Zchn"/>
    <w:link w:val="NO"/>
    <w:qFormat/>
    <w:rsid w:val="00D100D1"/>
    <w:rPr>
      <w:lang w:val="en-GB"/>
    </w:rPr>
  </w:style>
  <w:style w:type="paragraph" w:customStyle="1" w:styleId="PL">
    <w:name w:val="PL"/>
    <w:link w:val="PLChar"/>
    <w:rsid w:val="00B96E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GB"/>
    </w:rPr>
  </w:style>
  <w:style w:type="character" w:customStyle="1" w:styleId="PLChar">
    <w:name w:val="PL Char"/>
    <w:link w:val="PL"/>
    <w:locked/>
    <w:rsid w:val="00173561"/>
    <w:rPr>
      <w:rFonts w:ascii="Courier New" w:hAnsi="Courier New"/>
      <w:noProof/>
      <w:sz w:val="16"/>
      <w:lang w:val="en-GB" w:bidi="ar-SA"/>
    </w:rPr>
  </w:style>
  <w:style w:type="paragraph" w:customStyle="1" w:styleId="TAR">
    <w:name w:val="TAR"/>
    <w:basedOn w:val="TAL"/>
    <w:rsid w:val="00B96E31"/>
    <w:pPr>
      <w:jc w:val="right"/>
    </w:pPr>
  </w:style>
  <w:style w:type="paragraph" w:customStyle="1" w:styleId="TAL">
    <w:name w:val="TAL"/>
    <w:basedOn w:val="Normal"/>
    <w:link w:val="TALChar"/>
    <w:qFormat/>
    <w:rsid w:val="00B96E31"/>
    <w:pPr>
      <w:keepNext/>
      <w:keepLines/>
      <w:spacing w:after="0"/>
    </w:pPr>
    <w:rPr>
      <w:rFonts w:ascii="Arial" w:hAnsi="Arial"/>
      <w:sz w:val="18"/>
      <w:lang w:eastAsia="x-none"/>
    </w:rPr>
  </w:style>
  <w:style w:type="character" w:customStyle="1" w:styleId="TALChar">
    <w:name w:val="TAL Char"/>
    <w:link w:val="TAL"/>
    <w:qFormat/>
    <w:rsid w:val="001511BE"/>
    <w:rPr>
      <w:rFonts w:ascii="Arial" w:hAnsi="Arial"/>
      <w:sz w:val="18"/>
      <w:lang w:val="en-GB"/>
    </w:rPr>
  </w:style>
  <w:style w:type="paragraph" w:customStyle="1" w:styleId="TAH">
    <w:name w:val="TAH"/>
    <w:basedOn w:val="TAC"/>
    <w:link w:val="TAHCar"/>
    <w:qFormat/>
    <w:rsid w:val="00B96E31"/>
    <w:rPr>
      <w:b/>
    </w:rPr>
  </w:style>
  <w:style w:type="paragraph" w:customStyle="1" w:styleId="TAC">
    <w:name w:val="TAC"/>
    <w:basedOn w:val="TAL"/>
    <w:link w:val="TACChar"/>
    <w:rsid w:val="00B96E31"/>
    <w:pPr>
      <w:jc w:val="center"/>
    </w:pPr>
  </w:style>
  <w:style w:type="character" w:customStyle="1" w:styleId="TACChar">
    <w:name w:val="TAC Char"/>
    <w:link w:val="TAC"/>
    <w:locked/>
    <w:rsid w:val="001511BE"/>
    <w:rPr>
      <w:rFonts w:ascii="Arial" w:hAnsi="Arial"/>
      <w:sz w:val="18"/>
      <w:lang w:val="en-GB"/>
    </w:rPr>
  </w:style>
  <w:style w:type="character" w:customStyle="1" w:styleId="TAHCar">
    <w:name w:val="TAH Car"/>
    <w:link w:val="TAH"/>
    <w:qFormat/>
    <w:rsid w:val="009C554B"/>
    <w:rPr>
      <w:rFonts w:ascii="Arial" w:hAnsi="Arial"/>
      <w:b/>
      <w:sz w:val="18"/>
      <w:lang w:val="en-GB"/>
    </w:rPr>
  </w:style>
  <w:style w:type="paragraph" w:customStyle="1" w:styleId="LD">
    <w:name w:val="LD"/>
    <w:rsid w:val="00B96E31"/>
    <w:pPr>
      <w:keepNext/>
      <w:keepLines/>
      <w:spacing w:line="180" w:lineRule="exact"/>
    </w:pPr>
    <w:rPr>
      <w:rFonts w:ascii="Courier New" w:hAnsi="Courier New"/>
      <w:noProof/>
      <w:lang w:val="en-GB"/>
    </w:rPr>
  </w:style>
  <w:style w:type="paragraph" w:customStyle="1" w:styleId="EX">
    <w:name w:val="EX"/>
    <w:basedOn w:val="Normal"/>
    <w:link w:val="EXCar"/>
    <w:qFormat/>
    <w:rsid w:val="00B96E31"/>
    <w:pPr>
      <w:keepLines/>
      <w:ind w:left="1702" w:hanging="1418"/>
    </w:pPr>
    <w:rPr>
      <w:lang w:eastAsia="x-none"/>
    </w:rPr>
  </w:style>
  <w:style w:type="character" w:customStyle="1" w:styleId="EXCar">
    <w:name w:val="EX Car"/>
    <w:link w:val="EX"/>
    <w:qFormat/>
    <w:rsid w:val="00173561"/>
    <w:rPr>
      <w:lang w:val="en-GB"/>
    </w:rPr>
  </w:style>
  <w:style w:type="paragraph" w:customStyle="1" w:styleId="FP">
    <w:name w:val="FP"/>
    <w:basedOn w:val="Normal"/>
    <w:rsid w:val="00B96E31"/>
    <w:pPr>
      <w:spacing w:after="0"/>
    </w:pPr>
  </w:style>
  <w:style w:type="paragraph" w:customStyle="1" w:styleId="NW">
    <w:name w:val="NW"/>
    <w:basedOn w:val="NO"/>
    <w:rsid w:val="00B96E31"/>
    <w:pPr>
      <w:spacing w:after="0"/>
    </w:pPr>
  </w:style>
  <w:style w:type="paragraph" w:customStyle="1" w:styleId="EW">
    <w:name w:val="EW"/>
    <w:basedOn w:val="EX"/>
    <w:link w:val="EWChar"/>
    <w:qFormat/>
    <w:rsid w:val="00B96E31"/>
    <w:pPr>
      <w:spacing w:after="0"/>
    </w:pPr>
  </w:style>
  <w:style w:type="paragraph" w:customStyle="1" w:styleId="B1">
    <w:name w:val="B1"/>
    <w:basedOn w:val="Normal"/>
    <w:link w:val="B1Char"/>
    <w:qFormat/>
    <w:rsid w:val="00B96E31"/>
    <w:pPr>
      <w:ind w:left="568" w:hanging="284"/>
    </w:pPr>
    <w:rPr>
      <w:lang w:eastAsia="x-none"/>
    </w:rPr>
  </w:style>
  <w:style w:type="character" w:customStyle="1" w:styleId="B1Char">
    <w:name w:val="B1 Char"/>
    <w:link w:val="B1"/>
    <w:qFormat/>
    <w:locked/>
    <w:rsid w:val="007E58CD"/>
    <w:rPr>
      <w:lang w:val="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B96E31"/>
    <w:rPr>
      <w:color w:val="FF0000"/>
    </w:rPr>
  </w:style>
  <w:style w:type="character" w:customStyle="1" w:styleId="EditorsNoteChar">
    <w:name w:val="Editor's Note Char"/>
    <w:aliases w:val="EN Char"/>
    <w:link w:val="EditorsNote"/>
    <w:rsid w:val="004C63F2"/>
    <w:rPr>
      <w:color w:val="FF0000"/>
      <w:lang w:val="en-GB"/>
    </w:rPr>
  </w:style>
  <w:style w:type="paragraph" w:customStyle="1" w:styleId="TH">
    <w:name w:val="TH"/>
    <w:basedOn w:val="Normal"/>
    <w:link w:val="THChar"/>
    <w:qFormat/>
    <w:rsid w:val="00B96E31"/>
    <w:pPr>
      <w:keepNext/>
      <w:keepLines/>
      <w:spacing w:before="60"/>
      <w:jc w:val="center"/>
    </w:pPr>
    <w:rPr>
      <w:rFonts w:ascii="Arial" w:hAnsi="Arial"/>
      <w:b/>
      <w:lang w:eastAsia="x-none"/>
    </w:rPr>
  </w:style>
  <w:style w:type="character" w:customStyle="1" w:styleId="THChar">
    <w:name w:val="TH Char"/>
    <w:link w:val="TH"/>
    <w:qFormat/>
    <w:rsid w:val="004C63F2"/>
    <w:rPr>
      <w:rFonts w:ascii="Arial" w:hAnsi="Arial"/>
      <w:b/>
      <w:lang w:val="en-GB"/>
    </w:rPr>
  </w:style>
  <w:style w:type="paragraph" w:customStyle="1" w:styleId="ZA">
    <w:name w:val="ZA"/>
    <w:rsid w:val="00B96E31"/>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B96E31"/>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B96E31"/>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B96E31"/>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rsid w:val="00B96E31"/>
    <w:pPr>
      <w:ind w:left="851" w:hanging="851"/>
    </w:pPr>
  </w:style>
  <w:style w:type="character" w:customStyle="1" w:styleId="TANChar">
    <w:name w:val="TAN Char"/>
    <w:link w:val="TAN"/>
    <w:locked/>
    <w:rsid w:val="00173561"/>
    <w:rPr>
      <w:rFonts w:ascii="Arial" w:hAnsi="Arial"/>
      <w:sz w:val="18"/>
      <w:lang w:val="en-GB"/>
    </w:rPr>
  </w:style>
  <w:style w:type="paragraph" w:customStyle="1" w:styleId="ZH">
    <w:name w:val="ZH"/>
    <w:rsid w:val="00B96E31"/>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rsid w:val="00B96E31"/>
    <w:pPr>
      <w:keepNext w:val="0"/>
      <w:spacing w:before="0" w:after="240"/>
    </w:pPr>
  </w:style>
  <w:style w:type="character" w:customStyle="1" w:styleId="TFChar">
    <w:name w:val="TF Char"/>
    <w:link w:val="TF"/>
    <w:locked/>
    <w:rsid w:val="004C63F2"/>
    <w:rPr>
      <w:rFonts w:ascii="Arial" w:hAnsi="Arial"/>
      <w:b/>
      <w:lang w:val="en-GB"/>
    </w:rPr>
  </w:style>
  <w:style w:type="paragraph" w:customStyle="1" w:styleId="ZG">
    <w:name w:val="ZG"/>
    <w:rsid w:val="00B96E31"/>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rsid w:val="00B96E31"/>
    <w:pPr>
      <w:ind w:left="851" w:hanging="284"/>
    </w:pPr>
    <w:rPr>
      <w:lang w:eastAsia="x-none"/>
    </w:rPr>
  </w:style>
  <w:style w:type="character" w:customStyle="1" w:styleId="B2Char">
    <w:name w:val="B2 Char"/>
    <w:link w:val="B2"/>
    <w:qFormat/>
    <w:rsid w:val="004C63F2"/>
    <w:rPr>
      <w:lang w:val="en-GB"/>
    </w:rPr>
  </w:style>
  <w:style w:type="paragraph" w:customStyle="1" w:styleId="B3">
    <w:name w:val="B3"/>
    <w:basedOn w:val="Normal"/>
    <w:link w:val="B3Car"/>
    <w:qFormat/>
    <w:rsid w:val="00B96E31"/>
    <w:pPr>
      <w:ind w:left="1135" w:hanging="284"/>
    </w:pPr>
  </w:style>
  <w:style w:type="paragraph" w:customStyle="1" w:styleId="B4">
    <w:name w:val="B4"/>
    <w:basedOn w:val="Normal"/>
    <w:rsid w:val="00B96E31"/>
    <w:pPr>
      <w:ind w:left="1418" w:hanging="284"/>
    </w:pPr>
  </w:style>
  <w:style w:type="paragraph" w:customStyle="1" w:styleId="B5">
    <w:name w:val="B5"/>
    <w:basedOn w:val="Normal"/>
    <w:rsid w:val="00B96E31"/>
    <w:pPr>
      <w:ind w:left="1702" w:hanging="284"/>
    </w:pPr>
  </w:style>
  <w:style w:type="paragraph" w:customStyle="1" w:styleId="ZTD">
    <w:name w:val="ZTD"/>
    <w:basedOn w:val="ZB"/>
    <w:rsid w:val="00B96E31"/>
    <w:pPr>
      <w:framePr w:hRule="auto" w:wrap="notBeside" w:y="852"/>
    </w:pPr>
    <w:rPr>
      <w:i w:val="0"/>
      <w:sz w:val="40"/>
    </w:rPr>
  </w:style>
  <w:style w:type="paragraph" w:customStyle="1" w:styleId="ZV">
    <w:name w:val="ZV"/>
    <w:basedOn w:val="ZU"/>
    <w:rsid w:val="00B96E31"/>
    <w:pPr>
      <w:framePr w:wrap="notBeside" w:y="16161"/>
    </w:pPr>
  </w:style>
  <w:style w:type="paragraph" w:customStyle="1" w:styleId="TAJ">
    <w:name w:val="TAJ"/>
    <w:basedOn w:val="TH"/>
    <w:rsid w:val="00B96E31"/>
  </w:style>
  <w:style w:type="paragraph" w:customStyle="1" w:styleId="Guidance">
    <w:name w:val="Guidance"/>
    <w:basedOn w:val="Normal"/>
    <w:rsid w:val="00B96E31"/>
    <w:rPr>
      <w:i/>
      <w:color w:val="0000FF"/>
    </w:rPr>
  </w:style>
  <w:style w:type="paragraph" w:styleId="BalloonText">
    <w:name w:val="Balloon Text"/>
    <w:basedOn w:val="Normal"/>
    <w:link w:val="BalloonTextChar"/>
    <w:rsid w:val="007E58CD"/>
    <w:pPr>
      <w:spacing w:after="0"/>
    </w:pPr>
    <w:rPr>
      <w:rFonts w:ascii="Tahoma" w:hAnsi="Tahoma"/>
      <w:sz w:val="16"/>
      <w:szCs w:val="16"/>
      <w:lang w:eastAsia="x-none"/>
    </w:rPr>
  </w:style>
  <w:style w:type="character" w:customStyle="1" w:styleId="BalloonTextChar">
    <w:name w:val="Balloon Text Char"/>
    <w:link w:val="BalloonText"/>
    <w:rsid w:val="007E58CD"/>
    <w:rPr>
      <w:rFonts w:ascii="Tahoma" w:hAnsi="Tahoma" w:cs="Tahoma"/>
      <w:sz w:val="16"/>
      <w:szCs w:val="16"/>
      <w:lang w:val="en-GB"/>
    </w:rPr>
  </w:style>
  <w:style w:type="paragraph" w:styleId="Index1">
    <w:name w:val="index 1"/>
    <w:basedOn w:val="Normal"/>
    <w:rsid w:val="00173561"/>
    <w:pPr>
      <w:keepLines/>
      <w:spacing w:after="0"/>
    </w:pPr>
    <w:rPr>
      <w:lang w:eastAsia="zh-CN"/>
    </w:rPr>
  </w:style>
  <w:style w:type="paragraph" w:styleId="Index2">
    <w:name w:val="index 2"/>
    <w:basedOn w:val="Index1"/>
    <w:rsid w:val="00173561"/>
    <w:pPr>
      <w:ind w:left="284"/>
    </w:pPr>
  </w:style>
  <w:style w:type="character" w:styleId="FootnoteReference">
    <w:name w:val="footnote reference"/>
    <w:rsid w:val="00173561"/>
    <w:rPr>
      <w:b/>
      <w:position w:val="6"/>
      <w:sz w:val="16"/>
    </w:rPr>
  </w:style>
  <w:style w:type="paragraph" w:styleId="FootnoteText">
    <w:name w:val="footnote text"/>
    <w:basedOn w:val="Normal"/>
    <w:link w:val="FootnoteTextChar"/>
    <w:rsid w:val="00173561"/>
    <w:pPr>
      <w:keepLines/>
      <w:spacing w:after="0"/>
      <w:ind w:left="454" w:hanging="454"/>
    </w:pPr>
    <w:rPr>
      <w:rFonts w:eastAsia="Times New Roman"/>
      <w:sz w:val="16"/>
      <w:lang w:eastAsia="zh-CN"/>
    </w:rPr>
  </w:style>
  <w:style w:type="character" w:customStyle="1" w:styleId="FootnoteTextChar">
    <w:name w:val="Footnote Text Char"/>
    <w:link w:val="FootnoteText"/>
    <w:rsid w:val="00173561"/>
    <w:rPr>
      <w:rFonts w:eastAsia="Times New Roman"/>
      <w:sz w:val="16"/>
      <w:lang w:val="en-GB" w:eastAsia="zh-CN"/>
    </w:rPr>
  </w:style>
  <w:style w:type="paragraph" w:styleId="ListNumber2">
    <w:name w:val="List Number 2"/>
    <w:basedOn w:val="ListNumber"/>
    <w:rsid w:val="00173561"/>
    <w:pPr>
      <w:ind w:left="851"/>
    </w:pPr>
  </w:style>
  <w:style w:type="paragraph" w:styleId="ListNumber">
    <w:name w:val="List Number"/>
    <w:basedOn w:val="List"/>
    <w:rsid w:val="00173561"/>
  </w:style>
  <w:style w:type="paragraph" w:styleId="List">
    <w:name w:val="List"/>
    <w:basedOn w:val="Normal"/>
    <w:rsid w:val="00173561"/>
    <w:pPr>
      <w:ind w:left="568" w:hanging="284"/>
    </w:pPr>
    <w:rPr>
      <w:lang w:eastAsia="zh-CN"/>
    </w:rPr>
  </w:style>
  <w:style w:type="paragraph" w:styleId="ListBullet2">
    <w:name w:val="List Bullet 2"/>
    <w:basedOn w:val="ListBullet"/>
    <w:rsid w:val="00173561"/>
    <w:pPr>
      <w:ind w:left="851"/>
    </w:pPr>
  </w:style>
  <w:style w:type="paragraph" w:styleId="ListBullet">
    <w:name w:val="List Bullet"/>
    <w:basedOn w:val="List"/>
    <w:rsid w:val="00173561"/>
  </w:style>
  <w:style w:type="paragraph" w:styleId="ListBullet3">
    <w:name w:val="List Bullet 3"/>
    <w:basedOn w:val="ListBullet2"/>
    <w:rsid w:val="00173561"/>
    <w:pPr>
      <w:ind w:left="1135"/>
    </w:pPr>
  </w:style>
  <w:style w:type="paragraph" w:styleId="List2">
    <w:name w:val="List 2"/>
    <w:basedOn w:val="List"/>
    <w:rsid w:val="00173561"/>
    <w:pPr>
      <w:ind w:left="851"/>
    </w:pPr>
  </w:style>
  <w:style w:type="paragraph" w:styleId="List3">
    <w:name w:val="List 3"/>
    <w:basedOn w:val="List2"/>
    <w:rsid w:val="00173561"/>
    <w:pPr>
      <w:ind w:left="1135"/>
    </w:pPr>
  </w:style>
  <w:style w:type="paragraph" w:styleId="List4">
    <w:name w:val="List 4"/>
    <w:basedOn w:val="List3"/>
    <w:rsid w:val="00173561"/>
    <w:pPr>
      <w:ind w:left="1418"/>
    </w:pPr>
  </w:style>
  <w:style w:type="paragraph" w:styleId="List5">
    <w:name w:val="List 5"/>
    <w:basedOn w:val="List4"/>
    <w:rsid w:val="00173561"/>
    <w:pPr>
      <w:ind w:left="1702"/>
    </w:pPr>
  </w:style>
  <w:style w:type="paragraph" w:styleId="ListBullet4">
    <w:name w:val="List Bullet 4"/>
    <w:basedOn w:val="ListBullet3"/>
    <w:rsid w:val="00173561"/>
    <w:pPr>
      <w:ind w:left="1418"/>
    </w:pPr>
  </w:style>
  <w:style w:type="paragraph" w:styleId="ListBullet5">
    <w:name w:val="List Bullet 5"/>
    <w:basedOn w:val="ListBullet4"/>
    <w:rsid w:val="00173561"/>
    <w:pPr>
      <w:ind w:left="1702"/>
    </w:pPr>
  </w:style>
  <w:style w:type="paragraph" w:styleId="IndexHeading">
    <w:name w:val="index heading"/>
    <w:basedOn w:val="Normal"/>
    <w:next w:val="Normal"/>
    <w:rsid w:val="00173561"/>
    <w:pPr>
      <w:pBdr>
        <w:top w:val="single" w:sz="12" w:space="0" w:color="auto"/>
      </w:pBdr>
      <w:spacing w:before="360" w:after="240"/>
    </w:pPr>
    <w:rPr>
      <w:b/>
      <w:i/>
      <w:sz w:val="26"/>
      <w:lang w:eastAsia="zh-CN"/>
    </w:rPr>
  </w:style>
  <w:style w:type="paragraph" w:customStyle="1" w:styleId="INDENT1">
    <w:name w:val="INDENT1"/>
    <w:basedOn w:val="Normal"/>
    <w:rsid w:val="00173561"/>
    <w:pPr>
      <w:ind w:left="851"/>
    </w:pPr>
    <w:rPr>
      <w:lang w:eastAsia="zh-CN"/>
    </w:rPr>
  </w:style>
  <w:style w:type="paragraph" w:customStyle="1" w:styleId="INDENT2">
    <w:name w:val="INDENT2"/>
    <w:basedOn w:val="Normal"/>
    <w:rsid w:val="00173561"/>
    <w:pPr>
      <w:ind w:left="1135" w:hanging="284"/>
    </w:pPr>
    <w:rPr>
      <w:lang w:eastAsia="zh-CN"/>
    </w:rPr>
  </w:style>
  <w:style w:type="paragraph" w:customStyle="1" w:styleId="INDENT3">
    <w:name w:val="INDENT3"/>
    <w:basedOn w:val="Normal"/>
    <w:rsid w:val="00173561"/>
    <w:pPr>
      <w:ind w:left="1701" w:hanging="567"/>
    </w:pPr>
    <w:rPr>
      <w:lang w:eastAsia="zh-CN"/>
    </w:rPr>
  </w:style>
  <w:style w:type="paragraph" w:customStyle="1" w:styleId="FigureTitle">
    <w:name w:val="Figure_Title"/>
    <w:basedOn w:val="Normal"/>
    <w:next w:val="Normal"/>
    <w:rsid w:val="00173561"/>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173561"/>
    <w:pPr>
      <w:keepNext/>
      <w:keepLines/>
      <w:spacing w:before="240"/>
      <w:ind w:left="1418"/>
    </w:pPr>
    <w:rPr>
      <w:rFonts w:ascii="Arial" w:hAnsi="Arial"/>
      <w:b/>
      <w:sz w:val="36"/>
      <w:lang w:val="en-US" w:eastAsia="zh-CN"/>
    </w:rPr>
  </w:style>
  <w:style w:type="paragraph" w:styleId="Caption">
    <w:name w:val="caption"/>
    <w:basedOn w:val="Normal"/>
    <w:next w:val="Normal"/>
    <w:qFormat/>
    <w:rsid w:val="00173561"/>
    <w:pPr>
      <w:spacing w:before="120" w:after="120"/>
    </w:pPr>
    <w:rPr>
      <w:b/>
      <w:lang w:eastAsia="zh-CN"/>
    </w:rPr>
  </w:style>
  <w:style w:type="character" w:styleId="Hyperlink">
    <w:name w:val="Hyperlink"/>
    <w:rsid w:val="00173561"/>
    <w:rPr>
      <w:color w:val="0000FF"/>
      <w:u w:val="single"/>
    </w:rPr>
  </w:style>
  <w:style w:type="character" w:styleId="FollowedHyperlink">
    <w:name w:val="FollowedHyperlink"/>
    <w:qFormat/>
    <w:rsid w:val="00173561"/>
    <w:rPr>
      <w:color w:val="800080"/>
      <w:u w:val="single"/>
    </w:rPr>
  </w:style>
  <w:style w:type="paragraph" w:styleId="DocumentMap">
    <w:name w:val="Document Map"/>
    <w:basedOn w:val="Normal"/>
    <w:link w:val="DocumentMapChar"/>
    <w:rsid w:val="00173561"/>
    <w:pPr>
      <w:shd w:val="clear" w:color="auto" w:fill="000080"/>
    </w:pPr>
    <w:rPr>
      <w:rFonts w:ascii="Tahoma" w:eastAsia="Times New Roman" w:hAnsi="Tahoma"/>
      <w:lang w:eastAsia="zh-CN"/>
    </w:rPr>
  </w:style>
  <w:style w:type="character" w:customStyle="1" w:styleId="DocumentMapChar">
    <w:name w:val="Document Map Char"/>
    <w:link w:val="DocumentMap"/>
    <w:rsid w:val="00173561"/>
    <w:rPr>
      <w:rFonts w:ascii="Tahoma" w:eastAsia="Times New Roman" w:hAnsi="Tahoma"/>
      <w:shd w:val="clear" w:color="auto" w:fill="000080"/>
      <w:lang w:val="en-GB" w:eastAsia="zh-CN"/>
    </w:rPr>
  </w:style>
  <w:style w:type="paragraph" w:styleId="PlainText">
    <w:name w:val="Plain Text"/>
    <w:basedOn w:val="Normal"/>
    <w:link w:val="PlainTextChar"/>
    <w:rsid w:val="00173561"/>
    <w:rPr>
      <w:rFonts w:ascii="Courier New" w:eastAsia="Times New Roman" w:hAnsi="Courier New"/>
      <w:lang w:val="nb-NO" w:eastAsia="zh-CN"/>
    </w:rPr>
  </w:style>
  <w:style w:type="character" w:customStyle="1" w:styleId="PlainTextChar">
    <w:name w:val="Plain Text Char"/>
    <w:link w:val="PlainText"/>
    <w:rsid w:val="00173561"/>
    <w:rPr>
      <w:rFonts w:ascii="Courier New" w:eastAsia="Times New Roman" w:hAnsi="Courier New"/>
      <w:lang w:val="nb-NO" w:eastAsia="zh-CN"/>
    </w:rPr>
  </w:style>
  <w:style w:type="paragraph" w:styleId="BodyText">
    <w:name w:val="Body Text"/>
    <w:basedOn w:val="Normal"/>
    <w:link w:val="BodyTextChar"/>
    <w:rsid w:val="00173561"/>
    <w:rPr>
      <w:rFonts w:eastAsia="Times New Roman"/>
      <w:lang w:eastAsia="zh-CN"/>
    </w:rPr>
  </w:style>
  <w:style w:type="character" w:customStyle="1" w:styleId="BodyTextChar">
    <w:name w:val="Body Text Char"/>
    <w:link w:val="BodyText"/>
    <w:rsid w:val="00173561"/>
    <w:rPr>
      <w:rFonts w:eastAsia="Times New Roman"/>
      <w:lang w:val="en-GB" w:eastAsia="zh-CN"/>
    </w:rPr>
  </w:style>
  <w:style w:type="character" w:styleId="CommentReference">
    <w:name w:val="annotation reference"/>
    <w:rsid w:val="00173561"/>
    <w:rPr>
      <w:sz w:val="16"/>
    </w:rPr>
  </w:style>
  <w:style w:type="paragraph" w:styleId="CommentText">
    <w:name w:val="annotation text"/>
    <w:basedOn w:val="Normal"/>
    <w:link w:val="CommentTextChar"/>
    <w:rsid w:val="00173561"/>
    <w:rPr>
      <w:rFonts w:eastAsia="Times New Roman"/>
      <w:lang w:eastAsia="zh-CN"/>
    </w:rPr>
  </w:style>
  <w:style w:type="character" w:customStyle="1" w:styleId="CommentTextChar">
    <w:name w:val="Comment Text Char"/>
    <w:link w:val="CommentText"/>
    <w:rsid w:val="00173561"/>
    <w:rPr>
      <w:rFonts w:eastAsia="Times New Roman"/>
      <w:lang w:val="en-GB" w:eastAsia="zh-CN"/>
    </w:rPr>
  </w:style>
  <w:style w:type="paragraph" w:styleId="ListParagraph">
    <w:name w:val="List Paragraph"/>
    <w:basedOn w:val="Normal"/>
    <w:uiPriority w:val="34"/>
    <w:qFormat/>
    <w:rsid w:val="00173561"/>
    <w:pPr>
      <w:ind w:left="720"/>
      <w:contextualSpacing/>
    </w:pPr>
    <w:rPr>
      <w:lang w:eastAsia="zh-CN"/>
    </w:rPr>
  </w:style>
  <w:style w:type="paragraph" w:styleId="Revision">
    <w:name w:val="Revision"/>
    <w:hidden/>
    <w:uiPriority w:val="99"/>
    <w:semiHidden/>
    <w:rsid w:val="00B23F03"/>
    <w:rPr>
      <w:lang w:val="en-GB"/>
    </w:rPr>
  </w:style>
  <w:style w:type="paragraph" w:styleId="CommentSubject">
    <w:name w:val="annotation subject"/>
    <w:basedOn w:val="CommentText"/>
    <w:next w:val="CommentText"/>
    <w:link w:val="CommentSubjectChar"/>
    <w:rsid w:val="00A04866"/>
    <w:rPr>
      <w:b/>
      <w:bCs/>
    </w:rPr>
  </w:style>
  <w:style w:type="character" w:customStyle="1" w:styleId="CommentSubjectChar">
    <w:name w:val="Comment Subject Char"/>
    <w:link w:val="CommentSubject"/>
    <w:rsid w:val="00A04866"/>
    <w:rPr>
      <w:rFonts w:eastAsia="Times New Roman"/>
      <w:b/>
      <w:bCs/>
      <w:lang w:val="en-GB" w:eastAsia="zh-CN"/>
    </w:rPr>
  </w:style>
  <w:style w:type="paragraph" w:customStyle="1" w:styleId="H6">
    <w:name w:val="H6"/>
    <w:basedOn w:val="Heading5"/>
    <w:next w:val="Normal"/>
    <w:rsid w:val="009002D9"/>
    <w:pPr>
      <w:ind w:left="1985" w:hanging="1985"/>
      <w:outlineLvl w:val="9"/>
    </w:pPr>
    <w:rPr>
      <w:sz w:val="20"/>
    </w:rPr>
  </w:style>
  <w:style w:type="paragraph" w:styleId="TOCHeading">
    <w:name w:val="TOC Heading"/>
    <w:basedOn w:val="Heading1"/>
    <w:next w:val="Normal"/>
    <w:uiPriority w:val="39"/>
    <w:unhideWhenUsed/>
    <w:qFormat/>
    <w:rsid w:val="00B30773"/>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CRCoverPage">
    <w:name w:val="CR Cover Page"/>
    <w:rsid w:val="00F35EC9"/>
    <w:pPr>
      <w:spacing w:after="120"/>
    </w:pPr>
    <w:rPr>
      <w:rFonts w:ascii="Arial" w:eastAsia="Times New Roman" w:hAnsi="Arial"/>
      <w:lang w:val="en-GB"/>
    </w:rPr>
  </w:style>
  <w:style w:type="paragraph" w:customStyle="1" w:styleId="2">
    <w:name w:val="2"/>
    <w:semiHidden/>
    <w:rsid w:val="00DD1C2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tdoc-header">
    <w:name w:val="tdoc-header"/>
    <w:rsid w:val="00B30C4F"/>
    <w:rPr>
      <w:rFonts w:ascii="Arial" w:eastAsia="Times New Roman" w:hAnsi="Arial"/>
      <w:noProof/>
      <w:sz w:val="24"/>
      <w:lang w:val="en-GB"/>
    </w:rPr>
  </w:style>
  <w:style w:type="character" w:customStyle="1" w:styleId="B3Car">
    <w:name w:val="B3 Car"/>
    <w:link w:val="B3"/>
    <w:rsid w:val="00FD1B21"/>
    <w:rPr>
      <w:lang w:eastAsia="en-US"/>
    </w:rPr>
  </w:style>
  <w:style w:type="character" w:customStyle="1" w:styleId="EWChar">
    <w:name w:val="EW Char"/>
    <w:link w:val="EW"/>
    <w:qFormat/>
    <w:locked/>
    <w:rsid w:val="00454102"/>
    <w:rPr>
      <w:lang w:eastAsia="x-none"/>
    </w:rPr>
  </w:style>
  <w:style w:type="paragraph" w:customStyle="1" w:styleId="H2">
    <w:name w:val="H2"/>
    <w:basedOn w:val="Normal"/>
    <w:rsid w:val="00A4415C"/>
    <w:pPr>
      <w:keepNext/>
      <w:keepLines/>
      <w:spacing w:before="180"/>
      <w:ind w:left="1134" w:hanging="1134"/>
      <w:outlineLvl w:val="1"/>
    </w:pPr>
    <w:rPr>
      <w:rFonts w:ascii="Arial" w:hAnsi="Arial"/>
      <w:noProof/>
      <w:sz w:val="32"/>
      <w:lang w:eastAsia="x-none"/>
    </w:rPr>
  </w:style>
  <w:style w:type="character" w:customStyle="1" w:styleId="B1Char1">
    <w:name w:val="B1 Char1"/>
    <w:rsid w:val="00C83E8E"/>
    <w:rPr>
      <w:rFonts w:ascii="Times New Roman" w:hAnsi="Times New Roman"/>
      <w:lang w:val="en-GB" w:eastAsia="en-US"/>
    </w:rPr>
  </w:style>
  <w:style w:type="character" w:customStyle="1" w:styleId="TALZchn">
    <w:name w:val="TAL Zchn"/>
    <w:rsid w:val="00181BEB"/>
    <w:rPr>
      <w:rFonts w:ascii="Arial" w:hAnsi="Arial"/>
      <w:sz w:val="18"/>
      <w:lang w:val="en-GB" w:eastAsia="en-US"/>
    </w:rPr>
  </w:style>
  <w:style w:type="character" w:customStyle="1" w:styleId="NOChar">
    <w:name w:val="NO Char"/>
    <w:rsid w:val="0016798B"/>
    <w:rPr>
      <w:rFonts w:ascii="Times New Roman" w:hAnsi="Times New Roman"/>
      <w:lang w:val="en-GB" w:eastAsia="en-US"/>
    </w:rPr>
  </w:style>
  <w:style w:type="character" w:customStyle="1" w:styleId="TF0">
    <w:name w:val="TF (文字)"/>
    <w:locked/>
    <w:rsid w:val="00C40F8A"/>
    <w:rPr>
      <w:rFonts w:ascii="Arial" w:hAnsi="Arial"/>
      <w:b/>
      <w:lang w:val="en-GB" w:eastAsia="en-US"/>
    </w:rPr>
  </w:style>
  <w:style w:type="character" w:customStyle="1" w:styleId="EditorsNoteCharChar">
    <w:name w:val="Editor's Note Char Char"/>
    <w:rsid w:val="00C40F8A"/>
    <w:rPr>
      <w:rFonts w:ascii="Times New Roman" w:hAnsi="Times New Roman"/>
      <w:color w:val="FF0000"/>
      <w:lang w:val="en-GB"/>
    </w:rPr>
  </w:style>
  <w:style w:type="numbering" w:styleId="1ai">
    <w:name w:val="Outline List 1"/>
    <w:semiHidden/>
    <w:unhideWhenUsed/>
    <w:rsid w:val="00A762A6"/>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725D941-EC6D-4C9A-B294-F331A63FDD55}">
  <ds:schemaRefs>
    <ds:schemaRef ds:uri="http://schemas.openxmlformats.org/officeDocument/2006/bibliography"/>
  </ds:schemaRefs>
</ds:datastoreItem>
</file>

<file path=customXml/itemProps2.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4.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2</Pages>
  <Words>31824</Words>
  <Characters>160465</Characters>
  <Application>Microsoft Office Word</Application>
  <DocSecurity>4</DocSecurity>
  <Lines>1337</Lines>
  <Paragraphs>383</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1919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7)</dc:subject>
  <dc:creator>Sunghoon_rev</dc:creator>
  <cp:keywords/>
  <dc:description/>
  <cp:lastModifiedBy>Sunghoon_rev</cp:lastModifiedBy>
  <cp:revision>2</cp:revision>
  <dcterms:created xsi:type="dcterms:W3CDTF">2022-01-17T20:33:00Z</dcterms:created>
  <dcterms:modified xsi:type="dcterms:W3CDTF">2022-01-17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